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D3086" w:rsidRPr="005E6857" w:rsidRDefault="00EA0416" w:rsidP="000D57C4">
      <w:pPr>
        <w:pStyle w:val="a3"/>
        <w:rPr>
          <w:rFonts w:cs="Times New Roman"/>
        </w:rPr>
      </w:pPr>
      <w:bookmarkStart w:id="0" w:name="_Toc358292359"/>
      <w:r w:rsidRPr="005E6857">
        <w:rPr>
          <w:rFonts w:cs="Times New Roman"/>
        </w:rPr>
        <w:t>摘</w:t>
      </w:r>
      <w:r w:rsidRPr="005E6857">
        <w:rPr>
          <w:rFonts w:cs="Times New Roman"/>
        </w:rPr>
        <w:t xml:space="preserve">  </w:t>
      </w:r>
      <w:r w:rsidRPr="005E6857">
        <w:rPr>
          <w:rFonts w:cs="Times New Roman"/>
        </w:rPr>
        <w:t>要</w:t>
      </w:r>
      <w:bookmarkEnd w:id="0"/>
    </w:p>
    <w:p w:rsidR="0001793E" w:rsidRPr="005E6857" w:rsidRDefault="00A32416" w:rsidP="00A32416">
      <w:pPr>
        <w:pStyle w:val="a5"/>
        <w:ind w:firstLine="480"/>
      </w:pPr>
      <w:r w:rsidRPr="005E6857">
        <w:t>近年来，</w:t>
      </w:r>
      <w:r w:rsidRPr="005E6857">
        <w:t>Android</w:t>
      </w:r>
      <w:r w:rsidRPr="005E6857">
        <w:t>系统已成为最流行的手机操作系统之一。</w:t>
      </w:r>
      <w:r w:rsidR="00F15082" w:rsidRPr="005E6857">
        <w:t>在</w:t>
      </w:r>
      <w:r w:rsidR="00F15082" w:rsidRPr="005E6857">
        <w:t>Android</w:t>
      </w:r>
      <w:r w:rsidR="00F15082" w:rsidRPr="005E6857">
        <w:t>系统中，很多时候会需要备份用户安装的应用和短信等信息。例如，在</w:t>
      </w:r>
      <w:r w:rsidR="00F15082" w:rsidRPr="005E6857">
        <w:t>Android</w:t>
      </w:r>
      <w:r w:rsidR="00F15082" w:rsidRPr="005E6857">
        <w:t>系统的</w:t>
      </w:r>
      <w:r w:rsidR="00F15082" w:rsidRPr="005E6857">
        <w:t>“</w:t>
      </w:r>
      <w:r w:rsidR="00F15082" w:rsidRPr="005E6857">
        <w:t>刷机</w:t>
      </w:r>
      <w:r w:rsidR="00F15082" w:rsidRPr="005E6857">
        <w:t>”</w:t>
      </w:r>
      <w:r w:rsidR="00F15082" w:rsidRPr="005E6857">
        <w:t>过程中</w:t>
      </w:r>
      <w:r w:rsidRPr="005E6857">
        <w:t>，用户安装的软件以及联系人、通话记录、短消息等用户数据都会丢失</w:t>
      </w:r>
      <w:r w:rsidR="00F15082" w:rsidRPr="005E6857">
        <w:t>。</w:t>
      </w:r>
      <w:r w:rsidRPr="005E6857">
        <w:t>因此，需要开发一款</w:t>
      </w:r>
      <w:r w:rsidR="009959E7" w:rsidRPr="005E6857">
        <w:t>应用及用户</w:t>
      </w:r>
      <w:r w:rsidRPr="005E6857">
        <w:t>数据备份软件，并且在安全性上应比较完善，以提高数据备份软件的可用性及实用性。</w:t>
      </w:r>
    </w:p>
    <w:p w:rsidR="00A805F1" w:rsidRPr="005E6857" w:rsidRDefault="00A805F1" w:rsidP="00A32416">
      <w:pPr>
        <w:pStyle w:val="a5"/>
        <w:ind w:firstLine="480"/>
      </w:pPr>
      <w:r w:rsidRPr="005E6857">
        <w:t>本文在学习和研究了</w:t>
      </w:r>
      <w:r w:rsidRPr="005E6857">
        <w:t>Android</w:t>
      </w:r>
      <w:r w:rsidRPr="005E6857">
        <w:t>系统中的应用存储机制和短信存储机制后，使用</w:t>
      </w:r>
      <w:r w:rsidRPr="005E6857">
        <w:t>Eclipse</w:t>
      </w:r>
      <w:r w:rsidRPr="005E6857">
        <w:t>作为开发工具，编写了一款完成了应用备份还原、短信备份还原</w:t>
      </w:r>
      <w:r w:rsidR="00AD77BF" w:rsidRPr="005E6857">
        <w:t>等基础功能的备份软件。其中</w:t>
      </w:r>
      <w:r w:rsidR="00767137" w:rsidRPr="005E6857">
        <w:t>应用备份功能可以将应用安装包及数据文件打包成</w:t>
      </w:r>
      <w:r w:rsidR="00767137" w:rsidRPr="005E6857">
        <w:t>zip</w:t>
      </w:r>
      <w:r w:rsidR="00767137" w:rsidRPr="005E6857">
        <w:t>格式存放到</w:t>
      </w:r>
      <w:r w:rsidR="00767137" w:rsidRPr="005E6857">
        <w:t>SD</w:t>
      </w:r>
      <w:r w:rsidR="00767137" w:rsidRPr="005E6857">
        <w:t>卡上；短信备份功能将需要备份的短信保存为</w:t>
      </w:r>
      <w:r w:rsidR="00767137" w:rsidRPr="005E6857">
        <w:t>xml</w:t>
      </w:r>
      <w:r w:rsidR="00767137" w:rsidRPr="005E6857">
        <w:t>格式，并对其中的内容进行加密。短信备份文件同时可以备份到</w:t>
      </w:r>
      <w:proofErr w:type="gramStart"/>
      <w:r w:rsidR="00767137" w:rsidRPr="005E6857">
        <w:t>百度云网盘中</w:t>
      </w:r>
      <w:proofErr w:type="gramEnd"/>
      <w:r w:rsidR="00767137" w:rsidRPr="005E6857">
        <w:t>。</w:t>
      </w:r>
    </w:p>
    <w:p w:rsidR="00767137" w:rsidRPr="005E6857" w:rsidRDefault="00767137" w:rsidP="00A32416">
      <w:pPr>
        <w:pStyle w:val="a5"/>
        <w:ind w:firstLine="480"/>
      </w:pPr>
      <w:r w:rsidRPr="005E6857">
        <w:t>本文介绍的基于</w:t>
      </w:r>
      <w:r w:rsidRPr="005E6857">
        <w:t>Android</w:t>
      </w:r>
      <w:r w:rsidRPr="005E6857">
        <w:t>平台的应用及用户数据备份软件虽然</w:t>
      </w:r>
      <w:r w:rsidR="005D6D2E" w:rsidRPr="005E6857">
        <w:t>已实现了</w:t>
      </w:r>
      <w:r w:rsidR="009E3A2D" w:rsidRPr="005E6857">
        <w:t>基本的功能，但是在流程控制、错误处理、异常检测等方面还有</w:t>
      </w:r>
      <w:r w:rsidR="001943AC" w:rsidRPr="005E6857">
        <w:t>一些</w:t>
      </w:r>
      <w:r w:rsidR="009E3A2D" w:rsidRPr="005E6857">
        <w:t>不足，这些地方都还有许多能够进一步完善的内容。相信通过对已实现功能的不断完善，能够完成更有实际应用价值的软件产品。</w:t>
      </w:r>
    </w:p>
    <w:p w:rsidR="001575CB" w:rsidRPr="005E6857" w:rsidRDefault="001575CB" w:rsidP="00A32416">
      <w:pPr>
        <w:pStyle w:val="a5"/>
        <w:ind w:firstLine="480"/>
      </w:pPr>
    </w:p>
    <w:p w:rsidR="001575CB" w:rsidRPr="005E6857" w:rsidRDefault="001575CB" w:rsidP="000C29CF">
      <w:pPr>
        <w:pStyle w:val="a6"/>
        <w:ind w:firstLineChars="0" w:firstLine="0"/>
        <w:rPr>
          <w:rFonts w:cs="Times New Roman"/>
        </w:rPr>
      </w:pPr>
      <w:r w:rsidRPr="005E6857">
        <w:rPr>
          <w:rFonts w:cs="Times New Roman"/>
        </w:rPr>
        <w:t>关键词</w:t>
      </w:r>
      <w:r w:rsidRPr="005E6857">
        <w:rPr>
          <w:rFonts w:cs="Times New Roman"/>
          <w:b w:val="0"/>
        </w:rPr>
        <w:t>：</w:t>
      </w:r>
      <w:r w:rsidRPr="005E6857">
        <w:rPr>
          <w:rFonts w:cs="Times New Roman"/>
          <w:b w:val="0"/>
        </w:rPr>
        <w:t>Android</w:t>
      </w:r>
      <w:r w:rsidR="000C29CF" w:rsidRPr="005E6857">
        <w:rPr>
          <w:rFonts w:cs="Times New Roman"/>
          <w:b w:val="0"/>
        </w:rPr>
        <w:t>；</w:t>
      </w:r>
      <w:r w:rsidRPr="005E6857">
        <w:rPr>
          <w:rFonts w:cs="Times New Roman"/>
          <w:b w:val="0"/>
        </w:rPr>
        <w:t>备份</w:t>
      </w:r>
      <w:r w:rsidR="000C29CF" w:rsidRPr="005E6857">
        <w:rPr>
          <w:rFonts w:cs="Times New Roman"/>
          <w:b w:val="0"/>
        </w:rPr>
        <w:t>；</w:t>
      </w:r>
      <w:r w:rsidRPr="005E6857">
        <w:rPr>
          <w:rFonts w:cs="Times New Roman"/>
          <w:b w:val="0"/>
        </w:rPr>
        <w:t>还原</w:t>
      </w:r>
    </w:p>
    <w:p w:rsidR="001575CB" w:rsidRPr="005E6857" w:rsidRDefault="001575CB" w:rsidP="001575CB">
      <w:pPr>
        <w:pStyle w:val="a5"/>
        <w:ind w:firstLine="480"/>
        <w:rPr>
          <w:rFonts w:eastAsiaTheme="minorEastAsia"/>
          <w:szCs w:val="22"/>
        </w:rPr>
      </w:pPr>
      <w:r w:rsidRPr="005E6857">
        <w:br w:type="page"/>
      </w:r>
    </w:p>
    <w:p w:rsidR="001575CB" w:rsidRPr="005E6857" w:rsidRDefault="001575CB" w:rsidP="001575CB">
      <w:pPr>
        <w:pStyle w:val="a3"/>
        <w:rPr>
          <w:rFonts w:cs="Times New Roman"/>
        </w:rPr>
      </w:pPr>
      <w:bookmarkStart w:id="1" w:name="_Toc358292360"/>
      <w:r w:rsidRPr="005E6857">
        <w:rPr>
          <w:rFonts w:cs="Times New Roman"/>
        </w:rPr>
        <w:lastRenderedPageBreak/>
        <w:t>ABSTRACT</w:t>
      </w:r>
      <w:bookmarkEnd w:id="1"/>
    </w:p>
    <w:p w:rsidR="001575CB" w:rsidRPr="005E6857" w:rsidRDefault="001575CB" w:rsidP="001575CB">
      <w:pPr>
        <w:pStyle w:val="a5"/>
        <w:ind w:firstLine="480"/>
      </w:pPr>
      <w:r w:rsidRPr="005E6857">
        <w:t>In recent years,</w:t>
      </w:r>
      <w:r w:rsidR="00C33A69" w:rsidRPr="005E6857">
        <w:t xml:space="preserve"> </w:t>
      </w:r>
      <w:r w:rsidRPr="005E6857">
        <w:t xml:space="preserve">Android has </w:t>
      </w:r>
      <w:r w:rsidR="00F15082" w:rsidRPr="005E6857">
        <w:t>become one of</w:t>
      </w:r>
      <w:r w:rsidRPr="005E6857">
        <w:t xml:space="preserve"> the most popular mobile </w:t>
      </w:r>
      <w:r w:rsidR="00F15082" w:rsidRPr="005E6857">
        <w:t>operating system</w:t>
      </w:r>
      <w:r w:rsidR="008D2C74" w:rsidRPr="005E6857">
        <w:t>s</w:t>
      </w:r>
      <w:r w:rsidR="00F15082" w:rsidRPr="005E6857">
        <w:t>.</w:t>
      </w:r>
      <w:r w:rsidR="00C33A69" w:rsidRPr="005E6857">
        <w:t xml:space="preserve"> </w:t>
      </w:r>
      <w:r w:rsidR="008D2C74" w:rsidRPr="005E6857">
        <w:t xml:space="preserve">Also it is </w:t>
      </w:r>
      <w:r w:rsidR="00B67F58" w:rsidRPr="005E6857">
        <w:t>crucial</w:t>
      </w:r>
      <w:r w:rsidR="00C33A69" w:rsidRPr="005E6857">
        <w:t xml:space="preserve"> in Android system that users </w:t>
      </w:r>
      <w:r w:rsidR="00B91EEB" w:rsidRPr="005E6857">
        <w:t>owning the demands in</w:t>
      </w:r>
      <w:r w:rsidR="00C33A69" w:rsidRPr="005E6857">
        <w:t xml:space="preserve"> backup applications they installed and text message and so on. For example, </w:t>
      </w:r>
      <w:r w:rsidR="00B91EEB" w:rsidRPr="005E6857">
        <w:t xml:space="preserve">after the operation called “Flash” in Android, the user data such as installed applications, contacts data, call history, and text messages will lost. So it’s necessary to </w:t>
      </w:r>
      <w:r w:rsidR="00D46E77" w:rsidRPr="005E6857">
        <w:t>develop an application</w:t>
      </w:r>
      <w:r w:rsidR="00187462" w:rsidRPr="005E6857">
        <w:t xml:space="preserve"> and </w:t>
      </w:r>
      <w:r w:rsidR="00D46E77" w:rsidRPr="005E6857">
        <w:t xml:space="preserve">user data backup application, and </w:t>
      </w:r>
      <w:r w:rsidR="00D441F1" w:rsidRPr="005E6857">
        <w:t>this application should focus on security to improve availability and applicability.</w:t>
      </w:r>
    </w:p>
    <w:p w:rsidR="00D441F1" w:rsidRPr="005E6857" w:rsidRDefault="00D441F1" w:rsidP="001575CB">
      <w:pPr>
        <w:pStyle w:val="a5"/>
        <w:ind w:firstLine="480"/>
      </w:pPr>
      <w:r w:rsidRPr="005E6857">
        <w:t xml:space="preserve">In this paper, </w:t>
      </w:r>
      <w:r w:rsidR="00860F59" w:rsidRPr="005E6857">
        <w:t>on the basis of study and research of the application storage mechanism and text message storage mechanism</w:t>
      </w:r>
      <w:r w:rsidR="00137572" w:rsidRPr="005E6857">
        <w:t xml:space="preserve"> in Android, </w:t>
      </w:r>
      <w:r w:rsidR="006358C0" w:rsidRPr="005E6857">
        <w:t xml:space="preserve">develop an application using Eclipse, which implement </w:t>
      </w:r>
      <w:r w:rsidR="00FD51F5" w:rsidRPr="005E6857">
        <w:t xml:space="preserve">basic functions such as </w:t>
      </w:r>
      <w:r w:rsidR="006358C0" w:rsidRPr="005E6857">
        <w:t>application backup and restore function, and text message backup and restore function.</w:t>
      </w:r>
      <w:r w:rsidR="00E741FE" w:rsidRPr="005E6857">
        <w:t xml:space="preserve"> Application backup function can archive application install files and data files to SD card as zip format.</w:t>
      </w:r>
      <w:r w:rsidR="003D335B" w:rsidRPr="005E6857">
        <w:t xml:space="preserve"> Text message backup function can store text message data into xml file, and these data could be encrypted.</w:t>
      </w:r>
      <w:r w:rsidR="00A07C02" w:rsidRPr="005E6857">
        <w:t xml:space="preserve"> The backup files could be upload to Baidu Person Cloud Storage Service.</w:t>
      </w:r>
    </w:p>
    <w:p w:rsidR="00962527" w:rsidRPr="005E6857" w:rsidRDefault="00F24A97" w:rsidP="001575CB">
      <w:pPr>
        <w:pStyle w:val="a5"/>
        <w:ind w:firstLine="480"/>
      </w:pPr>
      <w:r w:rsidRPr="005E6857">
        <w:t>Though t</w:t>
      </w:r>
      <w:r w:rsidR="00962527" w:rsidRPr="005E6857">
        <w:t>he application and user data backup and restore software base</w:t>
      </w:r>
      <w:r w:rsidR="009A21C8" w:rsidRPr="005E6857">
        <w:t>d</w:t>
      </w:r>
      <w:r w:rsidR="00E15BBD" w:rsidRPr="005E6857">
        <w:t xml:space="preserve"> on</w:t>
      </w:r>
      <w:r w:rsidR="009A21C8" w:rsidRPr="005E6857">
        <w:t xml:space="preserve"> Android introduced in the pape</w:t>
      </w:r>
      <w:r w:rsidR="00962527" w:rsidRPr="005E6857">
        <w:t>r</w:t>
      </w:r>
      <w:r w:rsidR="009A21C8" w:rsidRPr="005E6857">
        <w:t xml:space="preserve"> has already implemented the basic functions, it still has many errors and inadequate methods in .process control, error handling and exception detection.</w:t>
      </w:r>
      <w:r w:rsidR="005C79ED" w:rsidRPr="005E6857">
        <w:t xml:space="preserve"> </w:t>
      </w:r>
      <w:r w:rsidR="009A21C8" w:rsidRPr="005E6857">
        <w:t xml:space="preserve">There </w:t>
      </w:r>
      <w:r w:rsidR="0003796C" w:rsidRPr="005E6857">
        <w:t>are many things to do to solve these inadequacies. I believe that this application may have more practical value by constantly improving existing functions.</w:t>
      </w:r>
    </w:p>
    <w:p w:rsidR="006358C0" w:rsidRPr="005E6857" w:rsidRDefault="006358C0" w:rsidP="001575CB">
      <w:pPr>
        <w:pStyle w:val="a5"/>
        <w:ind w:firstLine="480"/>
      </w:pPr>
    </w:p>
    <w:p w:rsidR="006358C0" w:rsidRPr="005E6857" w:rsidRDefault="006358C0" w:rsidP="000C29CF">
      <w:pPr>
        <w:pStyle w:val="a6"/>
        <w:ind w:firstLineChars="0" w:firstLine="0"/>
        <w:rPr>
          <w:rFonts w:cs="Times New Roman"/>
        </w:rPr>
      </w:pPr>
      <w:r w:rsidRPr="005E6857">
        <w:rPr>
          <w:rFonts w:cs="Times New Roman"/>
        </w:rPr>
        <w:t>Key Words</w:t>
      </w:r>
      <w:r w:rsidRPr="005E6857">
        <w:rPr>
          <w:rFonts w:cs="Times New Roman"/>
          <w:b w:val="0"/>
        </w:rPr>
        <w:t>:</w:t>
      </w:r>
      <w:r w:rsidRPr="005E6857">
        <w:rPr>
          <w:rFonts w:cs="Times New Roman"/>
        </w:rPr>
        <w:t xml:space="preserve"> </w:t>
      </w:r>
      <w:r w:rsidRPr="005E6857">
        <w:rPr>
          <w:rFonts w:cs="Times New Roman"/>
          <w:b w:val="0"/>
        </w:rPr>
        <w:t>Android; Backup; Restore</w:t>
      </w:r>
    </w:p>
    <w:p w:rsidR="006500ED" w:rsidRPr="005E6857" w:rsidRDefault="006500ED" w:rsidP="006500ED">
      <w:pPr>
        <w:ind w:firstLine="480"/>
      </w:pPr>
    </w:p>
    <w:p w:rsidR="006500ED" w:rsidRPr="005E6857" w:rsidRDefault="006500ED">
      <w:pPr>
        <w:widowControl/>
        <w:spacing w:line="240" w:lineRule="auto"/>
        <w:ind w:firstLineChars="0" w:firstLine="0"/>
        <w:jc w:val="left"/>
        <w:sectPr w:rsidR="006500ED" w:rsidRPr="005E6857" w:rsidSect="00DF2300">
          <w:headerReference w:type="even" r:id="rId8"/>
          <w:headerReference w:type="default" r:id="rId9"/>
          <w:footerReference w:type="even" r:id="rId10"/>
          <w:footerReference w:type="default" r:id="rId11"/>
          <w:headerReference w:type="first" r:id="rId12"/>
          <w:footerReference w:type="first" r:id="rId13"/>
          <w:endnotePr>
            <w:numFmt w:val="decimal"/>
          </w:endnotePr>
          <w:pgSz w:w="11906" w:h="16838"/>
          <w:pgMar w:top="3402" w:right="1304" w:bottom="1418" w:left="1418" w:header="851" w:footer="992" w:gutter="0"/>
          <w:pgNumType w:fmt="upperRoman" w:start="1"/>
          <w:cols w:space="425"/>
          <w:docGrid w:type="lines" w:linePitch="312"/>
        </w:sectPr>
      </w:pPr>
    </w:p>
    <w:sdt>
      <w:sdtPr>
        <w:rPr>
          <w:rFonts w:ascii="Times New Roman" w:eastAsia="宋体" w:hAnsi="Times New Roman" w:cs="Times New Roman"/>
          <w:color w:val="auto"/>
          <w:kern w:val="2"/>
          <w:sz w:val="24"/>
          <w:szCs w:val="24"/>
          <w:lang w:val="zh-CN"/>
        </w:rPr>
        <w:id w:val="-92319064"/>
        <w:docPartObj>
          <w:docPartGallery w:val="Table of Contents"/>
          <w:docPartUnique/>
        </w:docPartObj>
      </w:sdtPr>
      <w:sdtEndPr>
        <w:rPr>
          <w:b/>
          <w:bCs/>
        </w:rPr>
      </w:sdtEndPr>
      <w:sdtContent>
        <w:p w:rsidR="008D3086" w:rsidRPr="005E6857" w:rsidRDefault="008D3086" w:rsidP="00C33A69">
          <w:pPr>
            <w:pStyle w:val="TOC"/>
            <w:ind w:firstLine="480"/>
            <w:jc w:val="center"/>
            <w:rPr>
              <w:rFonts w:ascii="Times New Roman" w:hAnsi="Times New Roman" w:cs="Times New Roman"/>
              <w:color w:val="auto"/>
            </w:rPr>
          </w:pPr>
          <w:r w:rsidRPr="005E6857">
            <w:rPr>
              <w:rFonts w:ascii="Times New Roman" w:hAnsi="Times New Roman" w:cs="Times New Roman"/>
              <w:color w:val="auto"/>
              <w:lang w:val="zh-CN"/>
            </w:rPr>
            <w:t>目</w:t>
          </w:r>
          <w:r w:rsidRPr="005E6857">
            <w:rPr>
              <w:rFonts w:ascii="Times New Roman" w:hAnsi="Times New Roman" w:cs="Times New Roman"/>
              <w:color w:val="auto"/>
              <w:lang w:val="zh-CN"/>
            </w:rPr>
            <w:t xml:space="preserve">  </w:t>
          </w:r>
          <w:r w:rsidRPr="005E6857">
            <w:rPr>
              <w:rFonts w:ascii="Times New Roman" w:hAnsi="Times New Roman" w:cs="Times New Roman"/>
              <w:color w:val="auto"/>
              <w:lang w:val="zh-CN"/>
            </w:rPr>
            <w:t>录</w:t>
          </w:r>
        </w:p>
        <w:p w:rsidR="0085363E" w:rsidRPr="005E6857" w:rsidRDefault="008D3086">
          <w:pPr>
            <w:pStyle w:val="12"/>
            <w:tabs>
              <w:tab w:val="right" w:leader="dot" w:pos="9174"/>
            </w:tabs>
            <w:ind w:firstLine="480"/>
            <w:rPr>
              <w:rFonts w:eastAsiaTheme="minorEastAsia"/>
              <w:noProof/>
              <w:sz w:val="21"/>
              <w:szCs w:val="22"/>
            </w:rPr>
          </w:pPr>
          <w:r w:rsidRPr="005E6857">
            <w:fldChar w:fldCharType="begin"/>
          </w:r>
          <w:r w:rsidRPr="005E6857">
            <w:instrText xml:space="preserve"> TOC \o "1-3" \h \z \u </w:instrText>
          </w:r>
          <w:r w:rsidRPr="005E6857">
            <w:fldChar w:fldCharType="separate"/>
          </w:r>
          <w:hyperlink w:anchor="_Toc358292361" w:history="1">
            <w:r w:rsidR="0085363E" w:rsidRPr="005E6857">
              <w:rPr>
                <w:rStyle w:val="ae"/>
                <w:rFonts w:eastAsia="黑体"/>
                <w:b/>
                <w:noProof/>
              </w:rPr>
              <w:t xml:space="preserve">1 </w:t>
            </w:r>
            <w:r w:rsidR="0085363E" w:rsidRPr="005E6857">
              <w:rPr>
                <w:rStyle w:val="ae"/>
                <w:rFonts w:eastAsia="黑体"/>
                <w:b/>
                <w:noProof/>
              </w:rPr>
              <w:t>绪</w:t>
            </w:r>
            <w:r w:rsidR="0085363E" w:rsidRPr="005E6857">
              <w:rPr>
                <w:rStyle w:val="ae"/>
                <w:rFonts w:eastAsia="黑体"/>
                <w:b/>
                <w:noProof/>
              </w:rPr>
              <w:t xml:space="preserve">  </w:t>
            </w:r>
            <w:r w:rsidR="0085363E" w:rsidRPr="005E6857">
              <w:rPr>
                <w:rStyle w:val="ae"/>
                <w:rFonts w:eastAsia="黑体"/>
                <w:b/>
                <w:noProof/>
              </w:rPr>
              <w:t>论</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361 \h </w:instrText>
            </w:r>
            <w:r w:rsidR="0085363E" w:rsidRPr="005E6857">
              <w:rPr>
                <w:noProof/>
                <w:webHidden/>
              </w:rPr>
            </w:r>
            <w:r w:rsidR="0085363E" w:rsidRPr="005E6857">
              <w:rPr>
                <w:noProof/>
                <w:webHidden/>
              </w:rPr>
              <w:fldChar w:fldCharType="separate"/>
            </w:r>
            <w:r w:rsidR="00023E87">
              <w:rPr>
                <w:noProof/>
                <w:webHidden/>
              </w:rPr>
              <w:t>1</w:t>
            </w:r>
            <w:r w:rsidR="0085363E" w:rsidRPr="005E6857">
              <w:rPr>
                <w:noProof/>
                <w:webHidden/>
              </w:rPr>
              <w:fldChar w:fldCharType="end"/>
            </w:r>
          </w:hyperlink>
        </w:p>
        <w:p w:rsidR="0085363E" w:rsidRPr="005E6857" w:rsidRDefault="00DC068C">
          <w:pPr>
            <w:pStyle w:val="21"/>
            <w:tabs>
              <w:tab w:val="left" w:pos="1680"/>
              <w:tab w:val="right" w:leader="dot" w:pos="9174"/>
            </w:tabs>
            <w:ind w:left="480" w:firstLine="480"/>
            <w:rPr>
              <w:rFonts w:eastAsiaTheme="minorEastAsia"/>
              <w:noProof/>
              <w:sz w:val="21"/>
              <w:szCs w:val="22"/>
            </w:rPr>
          </w:pPr>
          <w:hyperlink w:anchor="_Toc358292362" w:history="1">
            <w:r w:rsidR="0085363E" w:rsidRPr="005E6857">
              <w:rPr>
                <w:rStyle w:val="ae"/>
                <w:noProof/>
              </w:rPr>
              <w:t>1.1</w:t>
            </w:r>
            <w:r w:rsidR="0085363E" w:rsidRPr="005E6857">
              <w:rPr>
                <w:rFonts w:eastAsiaTheme="minorEastAsia"/>
                <w:noProof/>
                <w:sz w:val="21"/>
                <w:szCs w:val="22"/>
              </w:rPr>
              <w:t xml:space="preserve"> </w:t>
            </w:r>
            <w:r w:rsidR="0085363E" w:rsidRPr="005E6857">
              <w:rPr>
                <w:rStyle w:val="ae"/>
                <w:noProof/>
              </w:rPr>
              <w:t>选题背景</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362 \h </w:instrText>
            </w:r>
            <w:r w:rsidR="0085363E" w:rsidRPr="005E6857">
              <w:rPr>
                <w:noProof/>
                <w:webHidden/>
              </w:rPr>
            </w:r>
            <w:r w:rsidR="0085363E" w:rsidRPr="005E6857">
              <w:rPr>
                <w:noProof/>
                <w:webHidden/>
              </w:rPr>
              <w:fldChar w:fldCharType="separate"/>
            </w:r>
            <w:r w:rsidR="00023E87">
              <w:rPr>
                <w:noProof/>
                <w:webHidden/>
              </w:rPr>
              <w:t>1</w:t>
            </w:r>
            <w:r w:rsidR="0085363E" w:rsidRPr="005E6857">
              <w:rPr>
                <w:noProof/>
                <w:webHidden/>
              </w:rPr>
              <w:fldChar w:fldCharType="end"/>
            </w:r>
          </w:hyperlink>
        </w:p>
        <w:p w:rsidR="0085363E" w:rsidRPr="005E6857" w:rsidRDefault="00DC068C">
          <w:pPr>
            <w:pStyle w:val="21"/>
            <w:tabs>
              <w:tab w:val="left" w:pos="1680"/>
              <w:tab w:val="right" w:leader="dot" w:pos="9174"/>
            </w:tabs>
            <w:ind w:left="480" w:firstLine="480"/>
            <w:rPr>
              <w:rFonts w:eastAsiaTheme="minorEastAsia"/>
              <w:noProof/>
              <w:sz w:val="21"/>
              <w:szCs w:val="22"/>
            </w:rPr>
          </w:pPr>
          <w:hyperlink w:anchor="_Toc358292363" w:history="1">
            <w:r w:rsidR="0085363E" w:rsidRPr="005E6857">
              <w:rPr>
                <w:rStyle w:val="ae"/>
                <w:noProof/>
              </w:rPr>
              <w:t>1.2</w:t>
            </w:r>
            <w:r w:rsidR="0085363E" w:rsidRPr="005E6857">
              <w:rPr>
                <w:rFonts w:eastAsiaTheme="minorEastAsia"/>
                <w:noProof/>
                <w:sz w:val="21"/>
                <w:szCs w:val="22"/>
              </w:rPr>
              <w:t xml:space="preserve"> </w:t>
            </w:r>
            <w:r w:rsidR="0085363E" w:rsidRPr="005E6857">
              <w:rPr>
                <w:rStyle w:val="ae"/>
                <w:noProof/>
              </w:rPr>
              <w:t>研究目的与意义</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363 \h </w:instrText>
            </w:r>
            <w:r w:rsidR="0085363E" w:rsidRPr="005E6857">
              <w:rPr>
                <w:noProof/>
                <w:webHidden/>
              </w:rPr>
            </w:r>
            <w:r w:rsidR="0085363E" w:rsidRPr="005E6857">
              <w:rPr>
                <w:noProof/>
                <w:webHidden/>
              </w:rPr>
              <w:fldChar w:fldCharType="separate"/>
            </w:r>
            <w:r w:rsidR="00023E87">
              <w:rPr>
                <w:noProof/>
                <w:webHidden/>
              </w:rPr>
              <w:t>1</w:t>
            </w:r>
            <w:r w:rsidR="0085363E" w:rsidRPr="005E6857">
              <w:rPr>
                <w:noProof/>
                <w:webHidden/>
              </w:rPr>
              <w:fldChar w:fldCharType="end"/>
            </w:r>
          </w:hyperlink>
        </w:p>
        <w:p w:rsidR="0085363E" w:rsidRPr="005E6857" w:rsidRDefault="00DC068C">
          <w:pPr>
            <w:pStyle w:val="21"/>
            <w:tabs>
              <w:tab w:val="left" w:pos="1680"/>
              <w:tab w:val="right" w:leader="dot" w:pos="9174"/>
            </w:tabs>
            <w:ind w:left="480" w:firstLine="480"/>
            <w:rPr>
              <w:rFonts w:eastAsiaTheme="minorEastAsia"/>
              <w:noProof/>
              <w:sz w:val="21"/>
              <w:szCs w:val="22"/>
            </w:rPr>
          </w:pPr>
          <w:hyperlink w:anchor="_Toc358292364" w:history="1">
            <w:r w:rsidR="0085363E" w:rsidRPr="005E6857">
              <w:rPr>
                <w:rStyle w:val="ae"/>
                <w:noProof/>
              </w:rPr>
              <w:t>1.3</w:t>
            </w:r>
            <w:r w:rsidR="0085363E" w:rsidRPr="005E6857">
              <w:rPr>
                <w:rFonts w:eastAsiaTheme="minorEastAsia"/>
                <w:noProof/>
                <w:sz w:val="21"/>
                <w:szCs w:val="22"/>
              </w:rPr>
              <w:t xml:space="preserve"> </w:t>
            </w:r>
            <w:r w:rsidR="0085363E" w:rsidRPr="005E6857">
              <w:rPr>
                <w:rStyle w:val="ae"/>
                <w:noProof/>
              </w:rPr>
              <w:t>国内外研究现状</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364 \h </w:instrText>
            </w:r>
            <w:r w:rsidR="0085363E" w:rsidRPr="005E6857">
              <w:rPr>
                <w:noProof/>
                <w:webHidden/>
              </w:rPr>
            </w:r>
            <w:r w:rsidR="0085363E" w:rsidRPr="005E6857">
              <w:rPr>
                <w:noProof/>
                <w:webHidden/>
              </w:rPr>
              <w:fldChar w:fldCharType="separate"/>
            </w:r>
            <w:r w:rsidR="00023E87">
              <w:rPr>
                <w:noProof/>
                <w:webHidden/>
              </w:rPr>
              <w:t>2</w:t>
            </w:r>
            <w:r w:rsidR="0085363E" w:rsidRPr="005E6857">
              <w:rPr>
                <w:noProof/>
                <w:webHidden/>
              </w:rPr>
              <w:fldChar w:fldCharType="end"/>
            </w:r>
          </w:hyperlink>
        </w:p>
        <w:p w:rsidR="0085363E" w:rsidRPr="005E6857" w:rsidRDefault="00DC068C">
          <w:pPr>
            <w:pStyle w:val="31"/>
            <w:tabs>
              <w:tab w:val="right" w:leader="dot" w:pos="9174"/>
            </w:tabs>
            <w:ind w:left="960" w:firstLine="480"/>
            <w:rPr>
              <w:rFonts w:eastAsiaTheme="minorEastAsia"/>
              <w:noProof/>
              <w:sz w:val="21"/>
              <w:szCs w:val="22"/>
            </w:rPr>
          </w:pPr>
          <w:hyperlink w:anchor="_Toc358292365" w:history="1">
            <w:r w:rsidR="0085363E" w:rsidRPr="005E6857">
              <w:rPr>
                <w:rStyle w:val="ae"/>
                <w:noProof/>
              </w:rPr>
              <w:t xml:space="preserve">1.3.1 </w:t>
            </w:r>
            <w:r w:rsidR="0085363E" w:rsidRPr="005E6857">
              <w:rPr>
                <w:rStyle w:val="ae"/>
                <w:noProof/>
              </w:rPr>
              <w:t>国外同类软件</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365 \h </w:instrText>
            </w:r>
            <w:r w:rsidR="0085363E" w:rsidRPr="005E6857">
              <w:rPr>
                <w:noProof/>
                <w:webHidden/>
              </w:rPr>
            </w:r>
            <w:r w:rsidR="0085363E" w:rsidRPr="005E6857">
              <w:rPr>
                <w:noProof/>
                <w:webHidden/>
              </w:rPr>
              <w:fldChar w:fldCharType="separate"/>
            </w:r>
            <w:r w:rsidR="00023E87">
              <w:rPr>
                <w:noProof/>
                <w:webHidden/>
              </w:rPr>
              <w:t>2</w:t>
            </w:r>
            <w:r w:rsidR="0085363E" w:rsidRPr="005E6857">
              <w:rPr>
                <w:noProof/>
                <w:webHidden/>
              </w:rPr>
              <w:fldChar w:fldCharType="end"/>
            </w:r>
          </w:hyperlink>
        </w:p>
        <w:p w:rsidR="0085363E" w:rsidRPr="005E6857" w:rsidRDefault="00DC068C">
          <w:pPr>
            <w:pStyle w:val="31"/>
            <w:tabs>
              <w:tab w:val="right" w:leader="dot" w:pos="9174"/>
            </w:tabs>
            <w:ind w:left="960" w:firstLine="480"/>
            <w:rPr>
              <w:rFonts w:eastAsiaTheme="minorEastAsia"/>
              <w:noProof/>
              <w:sz w:val="21"/>
              <w:szCs w:val="22"/>
            </w:rPr>
          </w:pPr>
          <w:hyperlink w:anchor="_Toc358292366" w:history="1">
            <w:r w:rsidR="0085363E" w:rsidRPr="005E6857">
              <w:rPr>
                <w:rStyle w:val="ae"/>
                <w:noProof/>
              </w:rPr>
              <w:t xml:space="preserve">1.3.2 </w:t>
            </w:r>
            <w:r w:rsidR="0085363E" w:rsidRPr="005E6857">
              <w:rPr>
                <w:rStyle w:val="ae"/>
                <w:noProof/>
              </w:rPr>
              <w:t>国内同类软件</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366 \h </w:instrText>
            </w:r>
            <w:r w:rsidR="0085363E" w:rsidRPr="005E6857">
              <w:rPr>
                <w:noProof/>
                <w:webHidden/>
              </w:rPr>
            </w:r>
            <w:r w:rsidR="0085363E" w:rsidRPr="005E6857">
              <w:rPr>
                <w:noProof/>
                <w:webHidden/>
              </w:rPr>
              <w:fldChar w:fldCharType="separate"/>
            </w:r>
            <w:r w:rsidR="00023E87">
              <w:rPr>
                <w:noProof/>
                <w:webHidden/>
              </w:rPr>
              <w:t>2</w:t>
            </w:r>
            <w:r w:rsidR="0085363E" w:rsidRPr="005E6857">
              <w:rPr>
                <w:noProof/>
                <w:webHidden/>
              </w:rPr>
              <w:fldChar w:fldCharType="end"/>
            </w:r>
          </w:hyperlink>
        </w:p>
        <w:p w:rsidR="0085363E" w:rsidRPr="005E6857" w:rsidRDefault="00DC068C">
          <w:pPr>
            <w:pStyle w:val="21"/>
            <w:tabs>
              <w:tab w:val="left" w:pos="1680"/>
              <w:tab w:val="right" w:leader="dot" w:pos="9174"/>
            </w:tabs>
            <w:ind w:left="480" w:firstLine="480"/>
            <w:rPr>
              <w:rFonts w:eastAsiaTheme="minorEastAsia"/>
              <w:noProof/>
              <w:sz w:val="21"/>
              <w:szCs w:val="22"/>
            </w:rPr>
          </w:pPr>
          <w:hyperlink w:anchor="_Toc358292367" w:history="1">
            <w:r w:rsidR="0085363E" w:rsidRPr="005E6857">
              <w:rPr>
                <w:rStyle w:val="ae"/>
                <w:noProof/>
              </w:rPr>
              <w:t>1.4</w:t>
            </w:r>
            <w:r w:rsidR="0085363E" w:rsidRPr="005E6857">
              <w:rPr>
                <w:rFonts w:eastAsiaTheme="minorEastAsia"/>
                <w:noProof/>
                <w:sz w:val="21"/>
                <w:szCs w:val="22"/>
              </w:rPr>
              <w:t xml:space="preserve"> </w:t>
            </w:r>
            <w:r w:rsidR="0085363E" w:rsidRPr="005E6857">
              <w:rPr>
                <w:rStyle w:val="ae"/>
                <w:noProof/>
              </w:rPr>
              <w:t>要解决的关键问题</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367 \h </w:instrText>
            </w:r>
            <w:r w:rsidR="0085363E" w:rsidRPr="005E6857">
              <w:rPr>
                <w:noProof/>
                <w:webHidden/>
              </w:rPr>
            </w:r>
            <w:r w:rsidR="0085363E" w:rsidRPr="005E6857">
              <w:rPr>
                <w:noProof/>
                <w:webHidden/>
              </w:rPr>
              <w:fldChar w:fldCharType="separate"/>
            </w:r>
            <w:r w:rsidR="00023E87">
              <w:rPr>
                <w:noProof/>
                <w:webHidden/>
              </w:rPr>
              <w:t>3</w:t>
            </w:r>
            <w:r w:rsidR="0085363E" w:rsidRPr="005E6857">
              <w:rPr>
                <w:noProof/>
                <w:webHidden/>
              </w:rPr>
              <w:fldChar w:fldCharType="end"/>
            </w:r>
          </w:hyperlink>
        </w:p>
        <w:p w:rsidR="0085363E" w:rsidRPr="005E6857" w:rsidRDefault="00DC068C">
          <w:pPr>
            <w:pStyle w:val="31"/>
            <w:tabs>
              <w:tab w:val="right" w:leader="dot" w:pos="9174"/>
            </w:tabs>
            <w:ind w:left="960" w:firstLine="480"/>
            <w:rPr>
              <w:rFonts w:eastAsiaTheme="minorEastAsia"/>
              <w:noProof/>
              <w:sz w:val="21"/>
              <w:szCs w:val="22"/>
            </w:rPr>
          </w:pPr>
          <w:hyperlink w:anchor="_Toc358292368" w:history="1">
            <w:r w:rsidR="0085363E" w:rsidRPr="005E6857">
              <w:rPr>
                <w:rStyle w:val="ae"/>
                <w:noProof/>
              </w:rPr>
              <w:t xml:space="preserve">1.4.1 </w:t>
            </w:r>
            <w:r w:rsidR="0085363E" w:rsidRPr="005E6857">
              <w:rPr>
                <w:rStyle w:val="ae"/>
                <w:noProof/>
              </w:rPr>
              <w:t>系统数据库的连接查询</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368 \h </w:instrText>
            </w:r>
            <w:r w:rsidR="0085363E" w:rsidRPr="005E6857">
              <w:rPr>
                <w:noProof/>
                <w:webHidden/>
              </w:rPr>
            </w:r>
            <w:r w:rsidR="0085363E" w:rsidRPr="005E6857">
              <w:rPr>
                <w:noProof/>
                <w:webHidden/>
              </w:rPr>
              <w:fldChar w:fldCharType="separate"/>
            </w:r>
            <w:r w:rsidR="00023E87">
              <w:rPr>
                <w:noProof/>
                <w:webHidden/>
              </w:rPr>
              <w:t>3</w:t>
            </w:r>
            <w:r w:rsidR="0085363E" w:rsidRPr="005E6857">
              <w:rPr>
                <w:noProof/>
                <w:webHidden/>
              </w:rPr>
              <w:fldChar w:fldCharType="end"/>
            </w:r>
          </w:hyperlink>
        </w:p>
        <w:p w:rsidR="0085363E" w:rsidRPr="005E6857" w:rsidRDefault="00DC068C">
          <w:pPr>
            <w:pStyle w:val="31"/>
            <w:tabs>
              <w:tab w:val="right" w:leader="dot" w:pos="9174"/>
            </w:tabs>
            <w:ind w:left="960" w:firstLine="480"/>
            <w:rPr>
              <w:rFonts w:eastAsiaTheme="minorEastAsia"/>
              <w:noProof/>
              <w:sz w:val="21"/>
              <w:szCs w:val="22"/>
            </w:rPr>
          </w:pPr>
          <w:hyperlink w:anchor="_Toc358292369" w:history="1">
            <w:r w:rsidR="0085363E" w:rsidRPr="005E6857">
              <w:rPr>
                <w:rStyle w:val="ae"/>
                <w:noProof/>
              </w:rPr>
              <w:t xml:space="preserve">1.4.2 </w:t>
            </w:r>
            <w:r w:rsidR="0085363E" w:rsidRPr="005E6857">
              <w:rPr>
                <w:rStyle w:val="ae"/>
                <w:noProof/>
              </w:rPr>
              <w:t>多线程中的</w:t>
            </w:r>
            <w:r w:rsidR="0085363E" w:rsidRPr="005E6857">
              <w:rPr>
                <w:rStyle w:val="ae"/>
                <w:noProof/>
              </w:rPr>
              <w:t>UI</w:t>
            </w:r>
            <w:r w:rsidR="0085363E" w:rsidRPr="005E6857">
              <w:rPr>
                <w:rStyle w:val="ae"/>
                <w:noProof/>
              </w:rPr>
              <w:t>操作</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369 \h </w:instrText>
            </w:r>
            <w:r w:rsidR="0085363E" w:rsidRPr="005E6857">
              <w:rPr>
                <w:noProof/>
                <w:webHidden/>
              </w:rPr>
            </w:r>
            <w:r w:rsidR="0085363E" w:rsidRPr="005E6857">
              <w:rPr>
                <w:noProof/>
                <w:webHidden/>
              </w:rPr>
              <w:fldChar w:fldCharType="separate"/>
            </w:r>
            <w:r w:rsidR="00023E87">
              <w:rPr>
                <w:noProof/>
                <w:webHidden/>
              </w:rPr>
              <w:t>3</w:t>
            </w:r>
            <w:r w:rsidR="0085363E" w:rsidRPr="005E6857">
              <w:rPr>
                <w:noProof/>
                <w:webHidden/>
              </w:rPr>
              <w:fldChar w:fldCharType="end"/>
            </w:r>
          </w:hyperlink>
        </w:p>
        <w:p w:rsidR="0085363E" w:rsidRPr="005E6857" w:rsidRDefault="00DC068C">
          <w:pPr>
            <w:pStyle w:val="31"/>
            <w:tabs>
              <w:tab w:val="right" w:leader="dot" w:pos="9174"/>
            </w:tabs>
            <w:ind w:left="960" w:firstLine="480"/>
            <w:rPr>
              <w:rFonts w:eastAsiaTheme="minorEastAsia"/>
              <w:noProof/>
              <w:sz w:val="21"/>
              <w:szCs w:val="22"/>
            </w:rPr>
          </w:pPr>
          <w:hyperlink w:anchor="_Toc358292370" w:history="1">
            <w:r w:rsidR="0085363E" w:rsidRPr="005E6857">
              <w:rPr>
                <w:rStyle w:val="ae"/>
                <w:noProof/>
              </w:rPr>
              <w:t xml:space="preserve">1.4.3 </w:t>
            </w:r>
            <w:r w:rsidR="0085363E" w:rsidRPr="005E6857">
              <w:rPr>
                <w:rStyle w:val="ae"/>
                <w:noProof/>
              </w:rPr>
              <w:t>数据文件访问权限问题</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370 \h </w:instrText>
            </w:r>
            <w:r w:rsidR="0085363E" w:rsidRPr="005E6857">
              <w:rPr>
                <w:noProof/>
                <w:webHidden/>
              </w:rPr>
            </w:r>
            <w:r w:rsidR="0085363E" w:rsidRPr="005E6857">
              <w:rPr>
                <w:noProof/>
                <w:webHidden/>
              </w:rPr>
              <w:fldChar w:fldCharType="separate"/>
            </w:r>
            <w:r w:rsidR="00023E87">
              <w:rPr>
                <w:noProof/>
                <w:webHidden/>
              </w:rPr>
              <w:t>4</w:t>
            </w:r>
            <w:r w:rsidR="0085363E" w:rsidRPr="005E6857">
              <w:rPr>
                <w:noProof/>
                <w:webHidden/>
              </w:rPr>
              <w:fldChar w:fldCharType="end"/>
            </w:r>
          </w:hyperlink>
        </w:p>
        <w:p w:rsidR="0085363E" w:rsidRPr="005E6857" w:rsidRDefault="00DC068C">
          <w:pPr>
            <w:pStyle w:val="21"/>
            <w:tabs>
              <w:tab w:val="left" w:pos="1680"/>
              <w:tab w:val="right" w:leader="dot" w:pos="9174"/>
            </w:tabs>
            <w:ind w:left="480" w:firstLine="480"/>
            <w:rPr>
              <w:rFonts w:eastAsiaTheme="minorEastAsia"/>
              <w:noProof/>
              <w:sz w:val="21"/>
              <w:szCs w:val="22"/>
            </w:rPr>
          </w:pPr>
          <w:hyperlink w:anchor="_Toc358292371" w:history="1">
            <w:r w:rsidR="0085363E" w:rsidRPr="005E6857">
              <w:rPr>
                <w:rStyle w:val="ae"/>
                <w:noProof/>
              </w:rPr>
              <w:t>1.5</w:t>
            </w:r>
            <w:r w:rsidR="0085363E" w:rsidRPr="005E6857">
              <w:rPr>
                <w:rFonts w:eastAsiaTheme="minorEastAsia"/>
                <w:noProof/>
                <w:sz w:val="21"/>
                <w:szCs w:val="22"/>
              </w:rPr>
              <w:t xml:space="preserve"> </w:t>
            </w:r>
            <w:r w:rsidR="0085363E" w:rsidRPr="005E6857">
              <w:rPr>
                <w:rStyle w:val="ae"/>
                <w:noProof/>
              </w:rPr>
              <w:t>本文主要内容</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371 \h </w:instrText>
            </w:r>
            <w:r w:rsidR="0085363E" w:rsidRPr="005E6857">
              <w:rPr>
                <w:noProof/>
                <w:webHidden/>
              </w:rPr>
            </w:r>
            <w:r w:rsidR="0085363E" w:rsidRPr="005E6857">
              <w:rPr>
                <w:noProof/>
                <w:webHidden/>
              </w:rPr>
              <w:fldChar w:fldCharType="separate"/>
            </w:r>
            <w:r w:rsidR="00023E87">
              <w:rPr>
                <w:noProof/>
                <w:webHidden/>
              </w:rPr>
              <w:t>4</w:t>
            </w:r>
            <w:r w:rsidR="0085363E" w:rsidRPr="005E6857">
              <w:rPr>
                <w:noProof/>
                <w:webHidden/>
              </w:rPr>
              <w:fldChar w:fldCharType="end"/>
            </w:r>
          </w:hyperlink>
        </w:p>
        <w:p w:rsidR="0085363E" w:rsidRPr="005E6857" w:rsidRDefault="00DC068C">
          <w:pPr>
            <w:pStyle w:val="12"/>
            <w:tabs>
              <w:tab w:val="right" w:leader="dot" w:pos="9174"/>
            </w:tabs>
            <w:ind w:firstLine="480"/>
            <w:rPr>
              <w:rFonts w:eastAsiaTheme="minorEastAsia"/>
              <w:noProof/>
              <w:sz w:val="21"/>
              <w:szCs w:val="22"/>
            </w:rPr>
          </w:pPr>
          <w:hyperlink w:anchor="_Toc358292372" w:history="1">
            <w:r w:rsidR="0085363E" w:rsidRPr="005E6857">
              <w:rPr>
                <w:rStyle w:val="ae"/>
                <w:rFonts w:eastAsia="黑体"/>
                <w:b/>
                <w:noProof/>
              </w:rPr>
              <w:t xml:space="preserve">2 </w:t>
            </w:r>
            <w:r w:rsidR="0085363E" w:rsidRPr="005E6857">
              <w:rPr>
                <w:rStyle w:val="ae"/>
                <w:rFonts w:eastAsia="黑体"/>
                <w:b/>
                <w:noProof/>
              </w:rPr>
              <w:t>理论基础及关键技术简介</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372 \h </w:instrText>
            </w:r>
            <w:r w:rsidR="0085363E" w:rsidRPr="005E6857">
              <w:rPr>
                <w:noProof/>
                <w:webHidden/>
              </w:rPr>
            </w:r>
            <w:r w:rsidR="0085363E" w:rsidRPr="005E6857">
              <w:rPr>
                <w:noProof/>
                <w:webHidden/>
              </w:rPr>
              <w:fldChar w:fldCharType="separate"/>
            </w:r>
            <w:r w:rsidR="00023E87">
              <w:rPr>
                <w:noProof/>
                <w:webHidden/>
              </w:rPr>
              <w:t>5</w:t>
            </w:r>
            <w:r w:rsidR="0085363E" w:rsidRPr="005E6857">
              <w:rPr>
                <w:noProof/>
                <w:webHidden/>
              </w:rPr>
              <w:fldChar w:fldCharType="end"/>
            </w:r>
          </w:hyperlink>
        </w:p>
        <w:p w:rsidR="0085363E" w:rsidRPr="005E6857" w:rsidRDefault="00DC068C">
          <w:pPr>
            <w:pStyle w:val="21"/>
            <w:tabs>
              <w:tab w:val="left" w:pos="1680"/>
              <w:tab w:val="right" w:leader="dot" w:pos="9174"/>
            </w:tabs>
            <w:ind w:left="480" w:firstLine="480"/>
            <w:rPr>
              <w:rFonts w:eastAsiaTheme="minorEastAsia"/>
              <w:noProof/>
              <w:sz w:val="21"/>
              <w:szCs w:val="22"/>
            </w:rPr>
          </w:pPr>
          <w:hyperlink w:anchor="_Toc358292373" w:history="1">
            <w:r w:rsidR="0085363E" w:rsidRPr="005E6857">
              <w:rPr>
                <w:rStyle w:val="ae"/>
                <w:noProof/>
              </w:rPr>
              <w:t>2.1</w:t>
            </w:r>
            <w:r w:rsidR="0085363E" w:rsidRPr="005E6857">
              <w:rPr>
                <w:rFonts w:eastAsiaTheme="minorEastAsia"/>
                <w:noProof/>
                <w:sz w:val="21"/>
                <w:szCs w:val="22"/>
              </w:rPr>
              <w:t xml:space="preserve"> </w:t>
            </w:r>
            <w:r w:rsidR="0085363E" w:rsidRPr="005E6857">
              <w:rPr>
                <w:rStyle w:val="ae"/>
                <w:noProof/>
              </w:rPr>
              <w:t>开发工具及设备介绍</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373 \h </w:instrText>
            </w:r>
            <w:r w:rsidR="0085363E" w:rsidRPr="005E6857">
              <w:rPr>
                <w:noProof/>
                <w:webHidden/>
              </w:rPr>
            </w:r>
            <w:r w:rsidR="0085363E" w:rsidRPr="005E6857">
              <w:rPr>
                <w:noProof/>
                <w:webHidden/>
              </w:rPr>
              <w:fldChar w:fldCharType="separate"/>
            </w:r>
            <w:r w:rsidR="00023E87">
              <w:rPr>
                <w:noProof/>
                <w:webHidden/>
              </w:rPr>
              <w:t>5</w:t>
            </w:r>
            <w:r w:rsidR="0085363E" w:rsidRPr="005E6857">
              <w:rPr>
                <w:noProof/>
                <w:webHidden/>
              </w:rPr>
              <w:fldChar w:fldCharType="end"/>
            </w:r>
          </w:hyperlink>
        </w:p>
        <w:p w:rsidR="0085363E" w:rsidRPr="005E6857" w:rsidRDefault="00DC068C">
          <w:pPr>
            <w:pStyle w:val="21"/>
            <w:tabs>
              <w:tab w:val="left" w:pos="1680"/>
              <w:tab w:val="right" w:leader="dot" w:pos="9174"/>
            </w:tabs>
            <w:ind w:left="480" w:firstLine="480"/>
            <w:rPr>
              <w:rFonts w:eastAsiaTheme="minorEastAsia"/>
              <w:noProof/>
              <w:sz w:val="21"/>
              <w:szCs w:val="22"/>
            </w:rPr>
          </w:pPr>
          <w:hyperlink w:anchor="_Toc358292374" w:history="1">
            <w:r w:rsidR="0085363E" w:rsidRPr="005E6857">
              <w:rPr>
                <w:rStyle w:val="ae"/>
                <w:noProof/>
              </w:rPr>
              <w:t>2.2</w:t>
            </w:r>
            <w:r w:rsidR="0085363E" w:rsidRPr="005E6857">
              <w:rPr>
                <w:rFonts w:eastAsiaTheme="minorEastAsia"/>
                <w:noProof/>
                <w:sz w:val="21"/>
                <w:szCs w:val="22"/>
              </w:rPr>
              <w:t xml:space="preserve"> </w:t>
            </w:r>
            <w:r w:rsidR="0085363E" w:rsidRPr="005E6857">
              <w:rPr>
                <w:rStyle w:val="ae"/>
                <w:noProof/>
              </w:rPr>
              <w:t>技术介绍</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374 \h </w:instrText>
            </w:r>
            <w:r w:rsidR="0085363E" w:rsidRPr="005E6857">
              <w:rPr>
                <w:noProof/>
                <w:webHidden/>
              </w:rPr>
            </w:r>
            <w:r w:rsidR="0085363E" w:rsidRPr="005E6857">
              <w:rPr>
                <w:noProof/>
                <w:webHidden/>
              </w:rPr>
              <w:fldChar w:fldCharType="separate"/>
            </w:r>
            <w:r w:rsidR="00023E87">
              <w:rPr>
                <w:noProof/>
                <w:webHidden/>
              </w:rPr>
              <w:t>5</w:t>
            </w:r>
            <w:r w:rsidR="0085363E" w:rsidRPr="005E6857">
              <w:rPr>
                <w:noProof/>
                <w:webHidden/>
              </w:rPr>
              <w:fldChar w:fldCharType="end"/>
            </w:r>
          </w:hyperlink>
        </w:p>
        <w:p w:rsidR="0085363E" w:rsidRPr="005E6857" w:rsidRDefault="00DC068C">
          <w:pPr>
            <w:pStyle w:val="31"/>
            <w:tabs>
              <w:tab w:val="right" w:leader="dot" w:pos="9174"/>
            </w:tabs>
            <w:ind w:left="960" w:firstLine="480"/>
            <w:rPr>
              <w:rFonts w:eastAsiaTheme="minorEastAsia"/>
              <w:noProof/>
              <w:sz w:val="21"/>
              <w:szCs w:val="22"/>
            </w:rPr>
          </w:pPr>
          <w:hyperlink w:anchor="_Toc358292375" w:history="1">
            <w:r w:rsidR="0085363E" w:rsidRPr="005E6857">
              <w:rPr>
                <w:rStyle w:val="ae"/>
                <w:noProof/>
              </w:rPr>
              <w:t>2.2.1 Android 4.0</w:t>
            </w:r>
            <w:r w:rsidR="0085363E" w:rsidRPr="005E6857">
              <w:rPr>
                <w:rStyle w:val="ae"/>
                <w:noProof/>
              </w:rPr>
              <w:t>系统简介</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375 \h </w:instrText>
            </w:r>
            <w:r w:rsidR="0085363E" w:rsidRPr="005E6857">
              <w:rPr>
                <w:noProof/>
                <w:webHidden/>
              </w:rPr>
            </w:r>
            <w:r w:rsidR="0085363E" w:rsidRPr="005E6857">
              <w:rPr>
                <w:noProof/>
                <w:webHidden/>
              </w:rPr>
              <w:fldChar w:fldCharType="separate"/>
            </w:r>
            <w:r w:rsidR="00023E87">
              <w:rPr>
                <w:noProof/>
                <w:webHidden/>
              </w:rPr>
              <w:t>5</w:t>
            </w:r>
            <w:r w:rsidR="0085363E" w:rsidRPr="005E6857">
              <w:rPr>
                <w:noProof/>
                <w:webHidden/>
              </w:rPr>
              <w:fldChar w:fldCharType="end"/>
            </w:r>
          </w:hyperlink>
        </w:p>
        <w:p w:rsidR="0085363E" w:rsidRPr="005E6857" w:rsidRDefault="00DC068C">
          <w:pPr>
            <w:pStyle w:val="31"/>
            <w:tabs>
              <w:tab w:val="right" w:leader="dot" w:pos="9174"/>
            </w:tabs>
            <w:ind w:left="960" w:firstLine="480"/>
            <w:rPr>
              <w:rFonts w:eastAsiaTheme="minorEastAsia"/>
              <w:noProof/>
              <w:sz w:val="21"/>
              <w:szCs w:val="22"/>
            </w:rPr>
          </w:pPr>
          <w:hyperlink w:anchor="_Toc358292376" w:history="1">
            <w:r w:rsidR="0085363E" w:rsidRPr="005E6857">
              <w:rPr>
                <w:rStyle w:val="ae"/>
                <w:noProof/>
              </w:rPr>
              <w:t>2.2.2 BusyBox</w:t>
            </w:r>
            <w:r w:rsidR="0085363E" w:rsidRPr="005E6857">
              <w:rPr>
                <w:rStyle w:val="ae"/>
                <w:noProof/>
              </w:rPr>
              <w:t>简介</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376 \h </w:instrText>
            </w:r>
            <w:r w:rsidR="0085363E" w:rsidRPr="005E6857">
              <w:rPr>
                <w:noProof/>
                <w:webHidden/>
              </w:rPr>
            </w:r>
            <w:r w:rsidR="0085363E" w:rsidRPr="005E6857">
              <w:rPr>
                <w:noProof/>
                <w:webHidden/>
              </w:rPr>
              <w:fldChar w:fldCharType="separate"/>
            </w:r>
            <w:r w:rsidR="00023E87">
              <w:rPr>
                <w:noProof/>
                <w:webHidden/>
              </w:rPr>
              <w:t>6</w:t>
            </w:r>
            <w:r w:rsidR="0085363E" w:rsidRPr="005E6857">
              <w:rPr>
                <w:noProof/>
                <w:webHidden/>
              </w:rPr>
              <w:fldChar w:fldCharType="end"/>
            </w:r>
          </w:hyperlink>
        </w:p>
        <w:p w:rsidR="0085363E" w:rsidRPr="005E6857" w:rsidRDefault="00DC068C">
          <w:pPr>
            <w:pStyle w:val="31"/>
            <w:tabs>
              <w:tab w:val="right" w:leader="dot" w:pos="9174"/>
            </w:tabs>
            <w:ind w:left="960" w:firstLine="480"/>
            <w:rPr>
              <w:rFonts w:eastAsiaTheme="minorEastAsia"/>
              <w:noProof/>
              <w:sz w:val="21"/>
              <w:szCs w:val="22"/>
            </w:rPr>
          </w:pPr>
          <w:hyperlink w:anchor="_Toc358292377" w:history="1">
            <w:r w:rsidR="0085363E" w:rsidRPr="005E6857">
              <w:rPr>
                <w:rStyle w:val="ae"/>
                <w:noProof/>
              </w:rPr>
              <w:t>2.2.3 SQLite</w:t>
            </w:r>
            <w:r w:rsidR="0085363E" w:rsidRPr="005E6857">
              <w:rPr>
                <w:rStyle w:val="ae"/>
                <w:noProof/>
              </w:rPr>
              <w:t>简介</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377 \h </w:instrText>
            </w:r>
            <w:r w:rsidR="0085363E" w:rsidRPr="005E6857">
              <w:rPr>
                <w:noProof/>
                <w:webHidden/>
              </w:rPr>
            </w:r>
            <w:r w:rsidR="0085363E" w:rsidRPr="005E6857">
              <w:rPr>
                <w:noProof/>
                <w:webHidden/>
              </w:rPr>
              <w:fldChar w:fldCharType="separate"/>
            </w:r>
            <w:r w:rsidR="00023E87">
              <w:rPr>
                <w:noProof/>
                <w:webHidden/>
              </w:rPr>
              <w:t>6</w:t>
            </w:r>
            <w:r w:rsidR="0085363E" w:rsidRPr="005E6857">
              <w:rPr>
                <w:noProof/>
                <w:webHidden/>
              </w:rPr>
              <w:fldChar w:fldCharType="end"/>
            </w:r>
          </w:hyperlink>
        </w:p>
        <w:p w:rsidR="0085363E" w:rsidRPr="005E6857" w:rsidRDefault="00DC068C">
          <w:pPr>
            <w:pStyle w:val="31"/>
            <w:tabs>
              <w:tab w:val="right" w:leader="dot" w:pos="9174"/>
            </w:tabs>
            <w:ind w:left="960" w:firstLine="480"/>
            <w:rPr>
              <w:rFonts w:eastAsiaTheme="minorEastAsia"/>
              <w:noProof/>
              <w:sz w:val="21"/>
              <w:szCs w:val="22"/>
            </w:rPr>
          </w:pPr>
          <w:hyperlink w:anchor="_Toc358292378" w:history="1">
            <w:r w:rsidR="0085363E" w:rsidRPr="005E6857">
              <w:rPr>
                <w:rStyle w:val="ae"/>
                <w:noProof/>
              </w:rPr>
              <w:t>2.2.4 XML</w:t>
            </w:r>
            <w:r w:rsidR="0085363E" w:rsidRPr="005E6857">
              <w:rPr>
                <w:rStyle w:val="ae"/>
                <w:noProof/>
              </w:rPr>
              <w:t>简介</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378 \h </w:instrText>
            </w:r>
            <w:r w:rsidR="0085363E" w:rsidRPr="005E6857">
              <w:rPr>
                <w:noProof/>
                <w:webHidden/>
              </w:rPr>
            </w:r>
            <w:r w:rsidR="0085363E" w:rsidRPr="005E6857">
              <w:rPr>
                <w:noProof/>
                <w:webHidden/>
              </w:rPr>
              <w:fldChar w:fldCharType="separate"/>
            </w:r>
            <w:r w:rsidR="00023E87">
              <w:rPr>
                <w:noProof/>
                <w:webHidden/>
              </w:rPr>
              <w:t>6</w:t>
            </w:r>
            <w:r w:rsidR="0085363E" w:rsidRPr="005E6857">
              <w:rPr>
                <w:noProof/>
                <w:webHidden/>
              </w:rPr>
              <w:fldChar w:fldCharType="end"/>
            </w:r>
          </w:hyperlink>
        </w:p>
        <w:p w:rsidR="0085363E" w:rsidRPr="005E6857" w:rsidRDefault="00DC068C">
          <w:pPr>
            <w:pStyle w:val="31"/>
            <w:tabs>
              <w:tab w:val="right" w:leader="dot" w:pos="9174"/>
            </w:tabs>
            <w:ind w:left="960" w:firstLine="480"/>
            <w:rPr>
              <w:rFonts w:eastAsiaTheme="minorEastAsia"/>
              <w:noProof/>
              <w:sz w:val="21"/>
              <w:szCs w:val="22"/>
            </w:rPr>
          </w:pPr>
          <w:hyperlink w:anchor="_Toc358292379" w:history="1">
            <w:r w:rsidR="0085363E" w:rsidRPr="005E6857">
              <w:rPr>
                <w:rStyle w:val="ae"/>
                <w:noProof/>
              </w:rPr>
              <w:t>2.2.5 BASE64</w:t>
            </w:r>
            <w:r w:rsidR="0085363E" w:rsidRPr="005E6857">
              <w:rPr>
                <w:rStyle w:val="ae"/>
                <w:noProof/>
              </w:rPr>
              <w:t>加密算法简介</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379 \h </w:instrText>
            </w:r>
            <w:r w:rsidR="0085363E" w:rsidRPr="005E6857">
              <w:rPr>
                <w:noProof/>
                <w:webHidden/>
              </w:rPr>
            </w:r>
            <w:r w:rsidR="0085363E" w:rsidRPr="005E6857">
              <w:rPr>
                <w:noProof/>
                <w:webHidden/>
              </w:rPr>
              <w:fldChar w:fldCharType="separate"/>
            </w:r>
            <w:r w:rsidR="00023E87">
              <w:rPr>
                <w:noProof/>
                <w:webHidden/>
              </w:rPr>
              <w:t>7</w:t>
            </w:r>
            <w:r w:rsidR="0085363E" w:rsidRPr="005E6857">
              <w:rPr>
                <w:noProof/>
                <w:webHidden/>
              </w:rPr>
              <w:fldChar w:fldCharType="end"/>
            </w:r>
          </w:hyperlink>
        </w:p>
        <w:p w:rsidR="0085363E" w:rsidRPr="005E6857" w:rsidRDefault="00DC068C">
          <w:pPr>
            <w:pStyle w:val="31"/>
            <w:tabs>
              <w:tab w:val="right" w:leader="dot" w:pos="9174"/>
            </w:tabs>
            <w:ind w:left="960" w:firstLine="480"/>
            <w:rPr>
              <w:rFonts w:eastAsiaTheme="minorEastAsia"/>
              <w:noProof/>
              <w:sz w:val="21"/>
              <w:szCs w:val="22"/>
            </w:rPr>
          </w:pPr>
          <w:hyperlink w:anchor="_Toc358292380" w:history="1">
            <w:r w:rsidR="0085363E" w:rsidRPr="005E6857">
              <w:rPr>
                <w:rStyle w:val="ae"/>
                <w:noProof/>
              </w:rPr>
              <w:t>2.2.6 TAR</w:t>
            </w:r>
            <w:r w:rsidR="0085363E" w:rsidRPr="005E6857">
              <w:rPr>
                <w:rStyle w:val="ae"/>
                <w:noProof/>
              </w:rPr>
              <w:t>打包工具简介</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380 \h </w:instrText>
            </w:r>
            <w:r w:rsidR="0085363E" w:rsidRPr="005E6857">
              <w:rPr>
                <w:noProof/>
                <w:webHidden/>
              </w:rPr>
            </w:r>
            <w:r w:rsidR="0085363E" w:rsidRPr="005E6857">
              <w:rPr>
                <w:noProof/>
                <w:webHidden/>
              </w:rPr>
              <w:fldChar w:fldCharType="separate"/>
            </w:r>
            <w:r w:rsidR="00023E87">
              <w:rPr>
                <w:noProof/>
                <w:webHidden/>
              </w:rPr>
              <w:t>7</w:t>
            </w:r>
            <w:r w:rsidR="0085363E" w:rsidRPr="005E6857">
              <w:rPr>
                <w:noProof/>
                <w:webHidden/>
              </w:rPr>
              <w:fldChar w:fldCharType="end"/>
            </w:r>
          </w:hyperlink>
        </w:p>
        <w:p w:rsidR="0085363E" w:rsidRPr="005E6857" w:rsidRDefault="00DC068C">
          <w:pPr>
            <w:pStyle w:val="31"/>
            <w:tabs>
              <w:tab w:val="right" w:leader="dot" w:pos="9174"/>
            </w:tabs>
            <w:ind w:left="960" w:firstLine="480"/>
            <w:rPr>
              <w:rFonts w:eastAsiaTheme="minorEastAsia"/>
              <w:noProof/>
              <w:sz w:val="21"/>
              <w:szCs w:val="22"/>
            </w:rPr>
          </w:pPr>
          <w:hyperlink w:anchor="_Toc358292381" w:history="1">
            <w:r w:rsidR="0085363E" w:rsidRPr="005E6857">
              <w:rPr>
                <w:rStyle w:val="ae"/>
                <w:noProof/>
              </w:rPr>
              <w:t xml:space="preserve">2.2.7 </w:t>
            </w:r>
            <w:r w:rsidR="0085363E" w:rsidRPr="005E6857">
              <w:rPr>
                <w:rStyle w:val="ae"/>
                <w:noProof/>
              </w:rPr>
              <w:t>百度个人云存储</w:t>
            </w:r>
            <w:r w:rsidR="0085363E" w:rsidRPr="005E6857">
              <w:rPr>
                <w:rStyle w:val="ae"/>
                <w:noProof/>
              </w:rPr>
              <w:t>PCS</w:t>
            </w:r>
            <w:r w:rsidR="0085363E" w:rsidRPr="005E6857">
              <w:rPr>
                <w:rStyle w:val="ae"/>
                <w:noProof/>
              </w:rPr>
              <w:t>简介</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381 \h </w:instrText>
            </w:r>
            <w:r w:rsidR="0085363E" w:rsidRPr="005E6857">
              <w:rPr>
                <w:noProof/>
                <w:webHidden/>
              </w:rPr>
            </w:r>
            <w:r w:rsidR="0085363E" w:rsidRPr="005E6857">
              <w:rPr>
                <w:noProof/>
                <w:webHidden/>
              </w:rPr>
              <w:fldChar w:fldCharType="separate"/>
            </w:r>
            <w:r w:rsidR="00023E87">
              <w:rPr>
                <w:noProof/>
                <w:webHidden/>
              </w:rPr>
              <w:t>7</w:t>
            </w:r>
            <w:r w:rsidR="0085363E" w:rsidRPr="005E6857">
              <w:rPr>
                <w:noProof/>
                <w:webHidden/>
              </w:rPr>
              <w:fldChar w:fldCharType="end"/>
            </w:r>
          </w:hyperlink>
        </w:p>
        <w:p w:rsidR="0085363E" w:rsidRPr="005E6857" w:rsidRDefault="00DC068C">
          <w:pPr>
            <w:pStyle w:val="12"/>
            <w:tabs>
              <w:tab w:val="right" w:leader="dot" w:pos="9174"/>
            </w:tabs>
            <w:ind w:firstLine="480"/>
            <w:rPr>
              <w:rFonts w:eastAsiaTheme="minorEastAsia"/>
              <w:noProof/>
              <w:sz w:val="21"/>
              <w:szCs w:val="22"/>
            </w:rPr>
          </w:pPr>
          <w:hyperlink w:anchor="_Toc358292382" w:history="1">
            <w:r w:rsidR="0085363E" w:rsidRPr="005E6857">
              <w:rPr>
                <w:rStyle w:val="ae"/>
                <w:rFonts w:eastAsia="黑体"/>
                <w:b/>
                <w:noProof/>
              </w:rPr>
              <w:t xml:space="preserve">3 </w:t>
            </w:r>
            <w:r w:rsidR="0085363E" w:rsidRPr="005E6857">
              <w:rPr>
                <w:rStyle w:val="ae"/>
                <w:rFonts w:eastAsia="黑体"/>
                <w:b/>
                <w:noProof/>
              </w:rPr>
              <w:t>系统结构与模型</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382 \h </w:instrText>
            </w:r>
            <w:r w:rsidR="0085363E" w:rsidRPr="005E6857">
              <w:rPr>
                <w:noProof/>
                <w:webHidden/>
              </w:rPr>
            </w:r>
            <w:r w:rsidR="0085363E" w:rsidRPr="005E6857">
              <w:rPr>
                <w:noProof/>
                <w:webHidden/>
              </w:rPr>
              <w:fldChar w:fldCharType="separate"/>
            </w:r>
            <w:r w:rsidR="00023E87">
              <w:rPr>
                <w:noProof/>
                <w:webHidden/>
              </w:rPr>
              <w:t>8</w:t>
            </w:r>
            <w:r w:rsidR="0085363E" w:rsidRPr="005E6857">
              <w:rPr>
                <w:noProof/>
                <w:webHidden/>
              </w:rPr>
              <w:fldChar w:fldCharType="end"/>
            </w:r>
          </w:hyperlink>
        </w:p>
        <w:p w:rsidR="0085363E" w:rsidRPr="005E6857" w:rsidRDefault="00DC068C">
          <w:pPr>
            <w:pStyle w:val="21"/>
            <w:tabs>
              <w:tab w:val="left" w:pos="1680"/>
              <w:tab w:val="right" w:leader="dot" w:pos="9174"/>
            </w:tabs>
            <w:ind w:left="480" w:firstLine="480"/>
            <w:rPr>
              <w:rFonts w:eastAsiaTheme="minorEastAsia"/>
              <w:noProof/>
              <w:sz w:val="21"/>
              <w:szCs w:val="22"/>
            </w:rPr>
          </w:pPr>
          <w:hyperlink w:anchor="_Toc358292383" w:history="1">
            <w:r w:rsidR="0085363E" w:rsidRPr="005E6857">
              <w:rPr>
                <w:rStyle w:val="ae"/>
                <w:noProof/>
              </w:rPr>
              <w:t>3.1</w:t>
            </w:r>
            <w:r w:rsidR="0085363E" w:rsidRPr="005E6857">
              <w:rPr>
                <w:rFonts w:eastAsiaTheme="minorEastAsia"/>
                <w:noProof/>
                <w:sz w:val="21"/>
                <w:szCs w:val="22"/>
              </w:rPr>
              <w:t xml:space="preserve"> </w:t>
            </w:r>
            <w:r w:rsidR="0085363E" w:rsidRPr="005E6857">
              <w:rPr>
                <w:rStyle w:val="ae"/>
                <w:noProof/>
              </w:rPr>
              <w:t>系统功能简述</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383 \h </w:instrText>
            </w:r>
            <w:r w:rsidR="0085363E" w:rsidRPr="005E6857">
              <w:rPr>
                <w:noProof/>
                <w:webHidden/>
              </w:rPr>
            </w:r>
            <w:r w:rsidR="0085363E" w:rsidRPr="005E6857">
              <w:rPr>
                <w:noProof/>
                <w:webHidden/>
              </w:rPr>
              <w:fldChar w:fldCharType="separate"/>
            </w:r>
            <w:r w:rsidR="00023E87">
              <w:rPr>
                <w:noProof/>
                <w:webHidden/>
              </w:rPr>
              <w:t>8</w:t>
            </w:r>
            <w:r w:rsidR="0085363E" w:rsidRPr="005E6857">
              <w:rPr>
                <w:noProof/>
                <w:webHidden/>
              </w:rPr>
              <w:fldChar w:fldCharType="end"/>
            </w:r>
          </w:hyperlink>
        </w:p>
        <w:p w:rsidR="0085363E" w:rsidRPr="005E6857" w:rsidRDefault="00DC068C">
          <w:pPr>
            <w:pStyle w:val="21"/>
            <w:tabs>
              <w:tab w:val="left" w:pos="1680"/>
              <w:tab w:val="right" w:leader="dot" w:pos="9174"/>
            </w:tabs>
            <w:ind w:left="480" w:firstLine="480"/>
            <w:rPr>
              <w:rFonts w:eastAsiaTheme="minorEastAsia"/>
              <w:noProof/>
              <w:sz w:val="21"/>
              <w:szCs w:val="22"/>
            </w:rPr>
          </w:pPr>
          <w:hyperlink w:anchor="_Toc358292384" w:history="1">
            <w:r w:rsidR="0085363E" w:rsidRPr="005E6857">
              <w:rPr>
                <w:rStyle w:val="ae"/>
                <w:noProof/>
              </w:rPr>
              <w:t>3.2</w:t>
            </w:r>
            <w:r w:rsidR="0085363E" w:rsidRPr="005E6857">
              <w:rPr>
                <w:rFonts w:eastAsiaTheme="minorEastAsia"/>
                <w:noProof/>
                <w:sz w:val="21"/>
                <w:szCs w:val="22"/>
              </w:rPr>
              <w:t xml:space="preserve"> </w:t>
            </w:r>
            <w:r w:rsidR="0085363E" w:rsidRPr="005E6857">
              <w:rPr>
                <w:rStyle w:val="ae"/>
                <w:noProof/>
              </w:rPr>
              <w:t>系统模块</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384 \h </w:instrText>
            </w:r>
            <w:r w:rsidR="0085363E" w:rsidRPr="005E6857">
              <w:rPr>
                <w:noProof/>
                <w:webHidden/>
              </w:rPr>
            </w:r>
            <w:r w:rsidR="0085363E" w:rsidRPr="005E6857">
              <w:rPr>
                <w:noProof/>
                <w:webHidden/>
              </w:rPr>
              <w:fldChar w:fldCharType="separate"/>
            </w:r>
            <w:r w:rsidR="00023E87">
              <w:rPr>
                <w:noProof/>
                <w:webHidden/>
              </w:rPr>
              <w:t>8</w:t>
            </w:r>
            <w:r w:rsidR="0085363E" w:rsidRPr="005E6857">
              <w:rPr>
                <w:noProof/>
                <w:webHidden/>
              </w:rPr>
              <w:fldChar w:fldCharType="end"/>
            </w:r>
          </w:hyperlink>
        </w:p>
        <w:p w:rsidR="0085363E" w:rsidRPr="005E6857" w:rsidRDefault="00DC068C">
          <w:pPr>
            <w:pStyle w:val="31"/>
            <w:tabs>
              <w:tab w:val="right" w:leader="dot" w:pos="9174"/>
            </w:tabs>
            <w:ind w:left="960" w:firstLine="480"/>
            <w:rPr>
              <w:rFonts w:eastAsiaTheme="minorEastAsia"/>
              <w:noProof/>
              <w:sz w:val="21"/>
              <w:szCs w:val="22"/>
            </w:rPr>
          </w:pPr>
          <w:hyperlink w:anchor="_Toc358292385" w:history="1">
            <w:r w:rsidR="0085363E" w:rsidRPr="005E6857">
              <w:rPr>
                <w:rStyle w:val="ae"/>
                <w:noProof/>
              </w:rPr>
              <w:t xml:space="preserve">3.2.1 </w:t>
            </w:r>
            <w:r w:rsidR="0085363E" w:rsidRPr="005E6857">
              <w:rPr>
                <w:rStyle w:val="ae"/>
                <w:noProof/>
              </w:rPr>
              <w:t>系统状态检测模块</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385 \h </w:instrText>
            </w:r>
            <w:r w:rsidR="0085363E" w:rsidRPr="005E6857">
              <w:rPr>
                <w:noProof/>
                <w:webHidden/>
              </w:rPr>
            </w:r>
            <w:r w:rsidR="0085363E" w:rsidRPr="005E6857">
              <w:rPr>
                <w:noProof/>
                <w:webHidden/>
              </w:rPr>
              <w:fldChar w:fldCharType="separate"/>
            </w:r>
            <w:r w:rsidR="00023E87">
              <w:rPr>
                <w:noProof/>
                <w:webHidden/>
              </w:rPr>
              <w:t>8</w:t>
            </w:r>
            <w:r w:rsidR="0085363E" w:rsidRPr="005E6857">
              <w:rPr>
                <w:noProof/>
                <w:webHidden/>
              </w:rPr>
              <w:fldChar w:fldCharType="end"/>
            </w:r>
          </w:hyperlink>
        </w:p>
        <w:p w:rsidR="0085363E" w:rsidRPr="005E6857" w:rsidRDefault="00DC068C">
          <w:pPr>
            <w:pStyle w:val="31"/>
            <w:tabs>
              <w:tab w:val="right" w:leader="dot" w:pos="9174"/>
            </w:tabs>
            <w:ind w:left="960" w:firstLine="480"/>
            <w:rPr>
              <w:rFonts w:eastAsiaTheme="minorEastAsia"/>
              <w:noProof/>
              <w:sz w:val="21"/>
              <w:szCs w:val="22"/>
            </w:rPr>
          </w:pPr>
          <w:hyperlink w:anchor="_Toc358292386" w:history="1">
            <w:r w:rsidR="0085363E" w:rsidRPr="005E6857">
              <w:rPr>
                <w:rStyle w:val="ae"/>
                <w:noProof/>
              </w:rPr>
              <w:t xml:space="preserve">3.2.2 </w:t>
            </w:r>
            <w:r w:rsidR="0085363E" w:rsidRPr="005E6857">
              <w:rPr>
                <w:rStyle w:val="ae"/>
                <w:noProof/>
              </w:rPr>
              <w:t>应用备份及还原模块</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386 \h </w:instrText>
            </w:r>
            <w:r w:rsidR="0085363E" w:rsidRPr="005E6857">
              <w:rPr>
                <w:noProof/>
                <w:webHidden/>
              </w:rPr>
            </w:r>
            <w:r w:rsidR="0085363E" w:rsidRPr="005E6857">
              <w:rPr>
                <w:noProof/>
                <w:webHidden/>
              </w:rPr>
              <w:fldChar w:fldCharType="separate"/>
            </w:r>
            <w:r w:rsidR="00023E87">
              <w:rPr>
                <w:noProof/>
                <w:webHidden/>
              </w:rPr>
              <w:t>10</w:t>
            </w:r>
            <w:r w:rsidR="0085363E" w:rsidRPr="005E6857">
              <w:rPr>
                <w:noProof/>
                <w:webHidden/>
              </w:rPr>
              <w:fldChar w:fldCharType="end"/>
            </w:r>
          </w:hyperlink>
        </w:p>
        <w:p w:rsidR="0085363E" w:rsidRPr="005E6857" w:rsidRDefault="00DC068C">
          <w:pPr>
            <w:pStyle w:val="31"/>
            <w:tabs>
              <w:tab w:val="right" w:leader="dot" w:pos="9174"/>
            </w:tabs>
            <w:ind w:left="960" w:firstLine="480"/>
            <w:rPr>
              <w:rFonts w:eastAsiaTheme="minorEastAsia"/>
              <w:noProof/>
              <w:sz w:val="21"/>
              <w:szCs w:val="22"/>
            </w:rPr>
          </w:pPr>
          <w:hyperlink w:anchor="_Toc358292387" w:history="1">
            <w:r w:rsidR="0085363E" w:rsidRPr="005E6857">
              <w:rPr>
                <w:rStyle w:val="ae"/>
                <w:noProof/>
              </w:rPr>
              <w:t xml:space="preserve">3.2.3 </w:t>
            </w:r>
            <w:r w:rsidR="0085363E" w:rsidRPr="005E6857">
              <w:rPr>
                <w:rStyle w:val="ae"/>
                <w:noProof/>
              </w:rPr>
              <w:t>短信备份及还原模块</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387 \h </w:instrText>
            </w:r>
            <w:r w:rsidR="0085363E" w:rsidRPr="005E6857">
              <w:rPr>
                <w:noProof/>
                <w:webHidden/>
              </w:rPr>
            </w:r>
            <w:r w:rsidR="0085363E" w:rsidRPr="005E6857">
              <w:rPr>
                <w:noProof/>
                <w:webHidden/>
              </w:rPr>
              <w:fldChar w:fldCharType="separate"/>
            </w:r>
            <w:r w:rsidR="00023E87">
              <w:rPr>
                <w:noProof/>
                <w:webHidden/>
              </w:rPr>
              <w:t>11</w:t>
            </w:r>
            <w:r w:rsidR="0085363E" w:rsidRPr="005E6857">
              <w:rPr>
                <w:noProof/>
                <w:webHidden/>
              </w:rPr>
              <w:fldChar w:fldCharType="end"/>
            </w:r>
          </w:hyperlink>
        </w:p>
        <w:p w:rsidR="0085363E" w:rsidRPr="005E6857" w:rsidRDefault="00DC068C">
          <w:pPr>
            <w:pStyle w:val="31"/>
            <w:tabs>
              <w:tab w:val="right" w:leader="dot" w:pos="9174"/>
            </w:tabs>
            <w:ind w:left="960" w:firstLine="480"/>
            <w:rPr>
              <w:rFonts w:eastAsiaTheme="minorEastAsia"/>
              <w:noProof/>
              <w:sz w:val="21"/>
              <w:szCs w:val="22"/>
            </w:rPr>
          </w:pPr>
          <w:hyperlink w:anchor="_Toc358292388" w:history="1">
            <w:r w:rsidR="0085363E" w:rsidRPr="005E6857">
              <w:rPr>
                <w:rStyle w:val="ae"/>
                <w:noProof/>
              </w:rPr>
              <w:t xml:space="preserve">3.2.4 </w:t>
            </w:r>
            <w:r w:rsidR="0085363E" w:rsidRPr="005E6857">
              <w:rPr>
                <w:rStyle w:val="ae"/>
                <w:noProof/>
              </w:rPr>
              <w:t>百度云</w:t>
            </w:r>
            <w:r w:rsidR="0085363E" w:rsidRPr="005E6857">
              <w:rPr>
                <w:rStyle w:val="ae"/>
                <w:noProof/>
              </w:rPr>
              <w:t>PCS</w:t>
            </w:r>
            <w:r w:rsidR="0085363E" w:rsidRPr="005E6857">
              <w:rPr>
                <w:rStyle w:val="ae"/>
                <w:noProof/>
              </w:rPr>
              <w:t>模块</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388 \h </w:instrText>
            </w:r>
            <w:r w:rsidR="0085363E" w:rsidRPr="005E6857">
              <w:rPr>
                <w:noProof/>
                <w:webHidden/>
              </w:rPr>
            </w:r>
            <w:r w:rsidR="0085363E" w:rsidRPr="005E6857">
              <w:rPr>
                <w:noProof/>
                <w:webHidden/>
              </w:rPr>
              <w:fldChar w:fldCharType="separate"/>
            </w:r>
            <w:r w:rsidR="00023E87">
              <w:rPr>
                <w:noProof/>
                <w:webHidden/>
              </w:rPr>
              <w:t>11</w:t>
            </w:r>
            <w:r w:rsidR="0085363E" w:rsidRPr="005E6857">
              <w:rPr>
                <w:noProof/>
                <w:webHidden/>
              </w:rPr>
              <w:fldChar w:fldCharType="end"/>
            </w:r>
          </w:hyperlink>
        </w:p>
        <w:p w:rsidR="0085363E" w:rsidRPr="005E6857" w:rsidRDefault="00DC068C">
          <w:pPr>
            <w:pStyle w:val="12"/>
            <w:tabs>
              <w:tab w:val="right" w:leader="dot" w:pos="9174"/>
            </w:tabs>
            <w:ind w:firstLine="480"/>
            <w:rPr>
              <w:rFonts w:eastAsiaTheme="minorEastAsia"/>
              <w:noProof/>
              <w:sz w:val="21"/>
              <w:szCs w:val="22"/>
            </w:rPr>
          </w:pPr>
          <w:hyperlink w:anchor="_Toc358292389" w:history="1">
            <w:r w:rsidR="0085363E" w:rsidRPr="005E6857">
              <w:rPr>
                <w:rStyle w:val="ae"/>
                <w:rFonts w:eastAsia="黑体"/>
                <w:b/>
                <w:noProof/>
              </w:rPr>
              <w:t xml:space="preserve">4 </w:t>
            </w:r>
            <w:r w:rsidR="0085363E" w:rsidRPr="005E6857">
              <w:rPr>
                <w:rStyle w:val="ae"/>
                <w:rFonts w:eastAsia="黑体"/>
                <w:b/>
                <w:noProof/>
              </w:rPr>
              <w:t>详细设计</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389 \h </w:instrText>
            </w:r>
            <w:r w:rsidR="0085363E" w:rsidRPr="005E6857">
              <w:rPr>
                <w:noProof/>
                <w:webHidden/>
              </w:rPr>
            </w:r>
            <w:r w:rsidR="0085363E" w:rsidRPr="005E6857">
              <w:rPr>
                <w:noProof/>
                <w:webHidden/>
              </w:rPr>
              <w:fldChar w:fldCharType="separate"/>
            </w:r>
            <w:r w:rsidR="00023E87">
              <w:rPr>
                <w:noProof/>
                <w:webHidden/>
              </w:rPr>
              <w:t>13</w:t>
            </w:r>
            <w:r w:rsidR="0085363E" w:rsidRPr="005E6857">
              <w:rPr>
                <w:noProof/>
                <w:webHidden/>
              </w:rPr>
              <w:fldChar w:fldCharType="end"/>
            </w:r>
          </w:hyperlink>
        </w:p>
        <w:p w:rsidR="0085363E" w:rsidRPr="005E6857" w:rsidRDefault="00DC068C">
          <w:pPr>
            <w:pStyle w:val="21"/>
            <w:tabs>
              <w:tab w:val="left" w:pos="1680"/>
              <w:tab w:val="right" w:leader="dot" w:pos="9174"/>
            </w:tabs>
            <w:ind w:left="480" w:firstLine="480"/>
            <w:rPr>
              <w:rFonts w:eastAsiaTheme="minorEastAsia"/>
              <w:noProof/>
              <w:sz w:val="21"/>
              <w:szCs w:val="22"/>
            </w:rPr>
          </w:pPr>
          <w:hyperlink w:anchor="_Toc358292390" w:history="1">
            <w:r w:rsidR="0085363E" w:rsidRPr="005E6857">
              <w:rPr>
                <w:rStyle w:val="ae"/>
                <w:noProof/>
              </w:rPr>
              <w:t>4.1</w:t>
            </w:r>
            <w:r w:rsidR="0085363E" w:rsidRPr="005E6857">
              <w:rPr>
                <w:rFonts w:eastAsiaTheme="minorEastAsia"/>
                <w:noProof/>
                <w:sz w:val="21"/>
                <w:szCs w:val="22"/>
              </w:rPr>
              <w:t xml:space="preserve"> </w:t>
            </w:r>
            <w:r w:rsidR="0085363E" w:rsidRPr="005E6857">
              <w:rPr>
                <w:rStyle w:val="ae"/>
                <w:noProof/>
              </w:rPr>
              <w:t>用户界面设计</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390 \h </w:instrText>
            </w:r>
            <w:r w:rsidR="0085363E" w:rsidRPr="005E6857">
              <w:rPr>
                <w:noProof/>
                <w:webHidden/>
              </w:rPr>
            </w:r>
            <w:r w:rsidR="0085363E" w:rsidRPr="005E6857">
              <w:rPr>
                <w:noProof/>
                <w:webHidden/>
              </w:rPr>
              <w:fldChar w:fldCharType="separate"/>
            </w:r>
            <w:r w:rsidR="00023E87">
              <w:rPr>
                <w:noProof/>
                <w:webHidden/>
              </w:rPr>
              <w:t>13</w:t>
            </w:r>
            <w:r w:rsidR="0085363E" w:rsidRPr="005E6857">
              <w:rPr>
                <w:noProof/>
                <w:webHidden/>
              </w:rPr>
              <w:fldChar w:fldCharType="end"/>
            </w:r>
          </w:hyperlink>
        </w:p>
        <w:p w:rsidR="0085363E" w:rsidRPr="005E6857" w:rsidRDefault="00DC068C">
          <w:pPr>
            <w:pStyle w:val="31"/>
            <w:tabs>
              <w:tab w:val="right" w:leader="dot" w:pos="9174"/>
            </w:tabs>
            <w:ind w:left="960" w:firstLine="480"/>
            <w:rPr>
              <w:rFonts w:eastAsiaTheme="minorEastAsia"/>
              <w:noProof/>
              <w:sz w:val="21"/>
              <w:szCs w:val="22"/>
            </w:rPr>
          </w:pPr>
          <w:hyperlink w:anchor="_Toc358292391" w:history="1">
            <w:r w:rsidR="0085363E" w:rsidRPr="005E6857">
              <w:rPr>
                <w:rStyle w:val="ae"/>
                <w:noProof/>
              </w:rPr>
              <w:t xml:space="preserve">4.1.1 </w:t>
            </w:r>
            <w:r w:rsidR="0085363E" w:rsidRPr="005E6857">
              <w:rPr>
                <w:rStyle w:val="ae"/>
                <w:noProof/>
              </w:rPr>
              <w:t>首页</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391 \h </w:instrText>
            </w:r>
            <w:r w:rsidR="0085363E" w:rsidRPr="005E6857">
              <w:rPr>
                <w:noProof/>
                <w:webHidden/>
              </w:rPr>
            </w:r>
            <w:r w:rsidR="0085363E" w:rsidRPr="005E6857">
              <w:rPr>
                <w:noProof/>
                <w:webHidden/>
              </w:rPr>
              <w:fldChar w:fldCharType="separate"/>
            </w:r>
            <w:r w:rsidR="00023E87">
              <w:rPr>
                <w:noProof/>
                <w:webHidden/>
              </w:rPr>
              <w:t>13</w:t>
            </w:r>
            <w:r w:rsidR="0085363E" w:rsidRPr="005E6857">
              <w:rPr>
                <w:noProof/>
                <w:webHidden/>
              </w:rPr>
              <w:fldChar w:fldCharType="end"/>
            </w:r>
          </w:hyperlink>
        </w:p>
        <w:p w:rsidR="0085363E" w:rsidRPr="005E6857" w:rsidRDefault="00DC068C">
          <w:pPr>
            <w:pStyle w:val="31"/>
            <w:tabs>
              <w:tab w:val="right" w:leader="dot" w:pos="9174"/>
            </w:tabs>
            <w:ind w:left="960" w:firstLine="480"/>
            <w:rPr>
              <w:rFonts w:eastAsiaTheme="minorEastAsia"/>
              <w:noProof/>
              <w:sz w:val="21"/>
              <w:szCs w:val="22"/>
            </w:rPr>
          </w:pPr>
          <w:hyperlink w:anchor="_Toc358292392" w:history="1">
            <w:r w:rsidR="0085363E" w:rsidRPr="005E6857">
              <w:rPr>
                <w:rStyle w:val="ae"/>
                <w:noProof/>
              </w:rPr>
              <w:t xml:space="preserve">4.1.2 </w:t>
            </w:r>
            <w:r w:rsidR="0085363E" w:rsidRPr="005E6857">
              <w:rPr>
                <w:rStyle w:val="ae"/>
                <w:noProof/>
              </w:rPr>
              <w:t>应用页面</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392 \h </w:instrText>
            </w:r>
            <w:r w:rsidR="0085363E" w:rsidRPr="005E6857">
              <w:rPr>
                <w:noProof/>
                <w:webHidden/>
              </w:rPr>
            </w:r>
            <w:r w:rsidR="0085363E" w:rsidRPr="005E6857">
              <w:rPr>
                <w:noProof/>
                <w:webHidden/>
              </w:rPr>
              <w:fldChar w:fldCharType="separate"/>
            </w:r>
            <w:r w:rsidR="00023E87">
              <w:rPr>
                <w:noProof/>
                <w:webHidden/>
              </w:rPr>
              <w:t>14</w:t>
            </w:r>
            <w:r w:rsidR="0085363E" w:rsidRPr="005E6857">
              <w:rPr>
                <w:noProof/>
                <w:webHidden/>
              </w:rPr>
              <w:fldChar w:fldCharType="end"/>
            </w:r>
          </w:hyperlink>
        </w:p>
        <w:p w:rsidR="0085363E" w:rsidRPr="005E6857" w:rsidRDefault="00DC068C">
          <w:pPr>
            <w:pStyle w:val="31"/>
            <w:tabs>
              <w:tab w:val="right" w:leader="dot" w:pos="9174"/>
            </w:tabs>
            <w:ind w:left="960" w:firstLine="480"/>
            <w:rPr>
              <w:rFonts w:eastAsiaTheme="minorEastAsia"/>
              <w:noProof/>
              <w:sz w:val="21"/>
              <w:szCs w:val="22"/>
            </w:rPr>
          </w:pPr>
          <w:hyperlink w:anchor="_Toc358292393" w:history="1">
            <w:r w:rsidR="0085363E" w:rsidRPr="005E6857">
              <w:rPr>
                <w:rStyle w:val="ae"/>
                <w:noProof/>
              </w:rPr>
              <w:t xml:space="preserve">4.1.3 </w:t>
            </w:r>
            <w:r w:rsidR="0085363E" w:rsidRPr="005E6857">
              <w:rPr>
                <w:rStyle w:val="ae"/>
                <w:noProof/>
              </w:rPr>
              <w:t>短信页面</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393 \h </w:instrText>
            </w:r>
            <w:r w:rsidR="0085363E" w:rsidRPr="005E6857">
              <w:rPr>
                <w:noProof/>
                <w:webHidden/>
              </w:rPr>
            </w:r>
            <w:r w:rsidR="0085363E" w:rsidRPr="005E6857">
              <w:rPr>
                <w:noProof/>
                <w:webHidden/>
              </w:rPr>
              <w:fldChar w:fldCharType="separate"/>
            </w:r>
            <w:r w:rsidR="00023E87">
              <w:rPr>
                <w:noProof/>
                <w:webHidden/>
              </w:rPr>
              <w:t>15</w:t>
            </w:r>
            <w:r w:rsidR="0085363E" w:rsidRPr="005E6857">
              <w:rPr>
                <w:noProof/>
                <w:webHidden/>
              </w:rPr>
              <w:fldChar w:fldCharType="end"/>
            </w:r>
          </w:hyperlink>
        </w:p>
        <w:p w:rsidR="0085363E" w:rsidRPr="005E6857" w:rsidRDefault="00DC068C">
          <w:pPr>
            <w:pStyle w:val="21"/>
            <w:tabs>
              <w:tab w:val="left" w:pos="1680"/>
              <w:tab w:val="right" w:leader="dot" w:pos="9174"/>
            </w:tabs>
            <w:ind w:left="480" w:firstLine="480"/>
            <w:rPr>
              <w:rFonts w:eastAsiaTheme="minorEastAsia"/>
              <w:noProof/>
              <w:sz w:val="21"/>
              <w:szCs w:val="22"/>
            </w:rPr>
          </w:pPr>
          <w:hyperlink w:anchor="_Toc358292394" w:history="1">
            <w:r w:rsidR="0085363E" w:rsidRPr="005E6857">
              <w:rPr>
                <w:rStyle w:val="ae"/>
                <w:noProof/>
              </w:rPr>
              <w:t>4.2</w:t>
            </w:r>
            <w:r w:rsidR="0085363E" w:rsidRPr="005E6857">
              <w:rPr>
                <w:rFonts w:eastAsiaTheme="minorEastAsia"/>
                <w:noProof/>
                <w:sz w:val="21"/>
                <w:szCs w:val="22"/>
              </w:rPr>
              <w:t xml:space="preserve"> </w:t>
            </w:r>
            <w:r w:rsidR="0085363E" w:rsidRPr="005E6857">
              <w:rPr>
                <w:rStyle w:val="ae"/>
                <w:noProof/>
              </w:rPr>
              <w:t>模块详细设计</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394 \h </w:instrText>
            </w:r>
            <w:r w:rsidR="0085363E" w:rsidRPr="005E6857">
              <w:rPr>
                <w:noProof/>
                <w:webHidden/>
              </w:rPr>
            </w:r>
            <w:r w:rsidR="0085363E" w:rsidRPr="005E6857">
              <w:rPr>
                <w:noProof/>
                <w:webHidden/>
              </w:rPr>
              <w:fldChar w:fldCharType="separate"/>
            </w:r>
            <w:r w:rsidR="00023E87">
              <w:rPr>
                <w:noProof/>
                <w:webHidden/>
              </w:rPr>
              <w:t>16</w:t>
            </w:r>
            <w:r w:rsidR="0085363E" w:rsidRPr="005E6857">
              <w:rPr>
                <w:noProof/>
                <w:webHidden/>
              </w:rPr>
              <w:fldChar w:fldCharType="end"/>
            </w:r>
          </w:hyperlink>
        </w:p>
        <w:p w:rsidR="0085363E" w:rsidRPr="005E6857" w:rsidRDefault="00DC068C">
          <w:pPr>
            <w:pStyle w:val="31"/>
            <w:tabs>
              <w:tab w:val="right" w:leader="dot" w:pos="9174"/>
            </w:tabs>
            <w:ind w:left="960" w:firstLine="480"/>
            <w:rPr>
              <w:rFonts w:eastAsiaTheme="minorEastAsia"/>
              <w:noProof/>
              <w:sz w:val="21"/>
              <w:szCs w:val="22"/>
            </w:rPr>
          </w:pPr>
          <w:hyperlink w:anchor="_Toc358292395" w:history="1">
            <w:r w:rsidR="0085363E" w:rsidRPr="005E6857">
              <w:rPr>
                <w:rStyle w:val="ae"/>
                <w:noProof/>
              </w:rPr>
              <w:t xml:space="preserve">4.2.1 </w:t>
            </w:r>
            <w:r w:rsidR="0085363E" w:rsidRPr="005E6857">
              <w:rPr>
                <w:rStyle w:val="ae"/>
                <w:noProof/>
              </w:rPr>
              <w:t>系统状态检测模块详细设计</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395 \h </w:instrText>
            </w:r>
            <w:r w:rsidR="0085363E" w:rsidRPr="005E6857">
              <w:rPr>
                <w:noProof/>
                <w:webHidden/>
              </w:rPr>
            </w:r>
            <w:r w:rsidR="0085363E" w:rsidRPr="005E6857">
              <w:rPr>
                <w:noProof/>
                <w:webHidden/>
              </w:rPr>
              <w:fldChar w:fldCharType="separate"/>
            </w:r>
            <w:r w:rsidR="00023E87">
              <w:rPr>
                <w:noProof/>
                <w:webHidden/>
              </w:rPr>
              <w:t>17</w:t>
            </w:r>
            <w:r w:rsidR="0085363E" w:rsidRPr="005E6857">
              <w:rPr>
                <w:noProof/>
                <w:webHidden/>
              </w:rPr>
              <w:fldChar w:fldCharType="end"/>
            </w:r>
          </w:hyperlink>
        </w:p>
        <w:p w:rsidR="0085363E" w:rsidRPr="005E6857" w:rsidRDefault="00DC068C">
          <w:pPr>
            <w:pStyle w:val="31"/>
            <w:tabs>
              <w:tab w:val="right" w:leader="dot" w:pos="9174"/>
            </w:tabs>
            <w:ind w:left="960" w:firstLine="480"/>
            <w:rPr>
              <w:rFonts w:eastAsiaTheme="minorEastAsia"/>
              <w:noProof/>
              <w:sz w:val="21"/>
              <w:szCs w:val="22"/>
            </w:rPr>
          </w:pPr>
          <w:hyperlink w:anchor="_Toc358292396" w:history="1">
            <w:r w:rsidR="0085363E" w:rsidRPr="005E6857">
              <w:rPr>
                <w:rStyle w:val="ae"/>
                <w:noProof/>
              </w:rPr>
              <w:t xml:space="preserve">4.2.2 </w:t>
            </w:r>
            <w:r w:rsidR="0085363E" w:rsidRPr="005E6857">
              <w:rPr>
                <w:rStyle w:val="ae"/>
                <w:noProof/>
              </w:rPr>
              <w:t>应用备份还原模块详细设计</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396 \h </w:instrText>
            </w:r>
            <w:r w:rsidR="0085363E" w:rsidRPr="005E6857">
              <w:rPr>
                <w:noProof/>
                <w:webHidden/>
              </w:rPr>
            </w:r>
            <w:r w:rsidR="0085363E" w:rsidRPr="005E6857">
              <w:rPr>
                <w:noProof/>
                <w:webHidden/>
              </w:rPr>
              <w:fldChar w:fldCharType="separate"/>
            </w:r>
            <w:r w:rsidR="00023E87">
              <w:rPr>
                <w:noProof/>
                <w:webHidden/>
              </w:rPr>
              <w:t>17</w:t>
            </w:r>
            <w:r w:rsidR="0085363E" w:rsidRPr="005E6857">
              <w:rPr>
                <w:noProof/>
                <w:webHidden/>
              </w:rPr>
              <w:fldChar w:fldCharType="end"/>
            </w:r>
          </w:hyperlink>
        </w:p>
        <w:p w:rsidR="0085363E" w:rsidRPr="005E6857" w:rsidRDefault="00DC068C">
          <w:pPr>
            <w:pStyle w:val="31"/>
            <w:tabs>
              <w:tab w:val="right" w:leader="dot" w:pos="9174"/>
            </w:tabs>
            <w:ind w:left="960" w:firstLine="480"/>
            <w:rPr>
              <w:rFonts w:eastAsiaTheme="minorEastAsia"/>
              <w:noProof/>
              <w:sz w:val="21"/>
              <w:szCs w:val="22"/>
            </w:rPr>
          </w:pPr>
          <w:hyperlink w:anchor="_Toc358292397" w:history="1">
            <w:r w:rsidR="0085363E" w:rsidRPr="005E6857">
              <w:rPr>
                <w:rStyle w:val="ae"/>
                <w:noProof/>
              </w:rPr>
              <w:t xml:space="preserve">4.2.3 </w:t>
            </w:r>
            <w:r w:rsidR="0085363E" w:rsidRPr="005E6857">
              <w:rPr>
                <w:rStyle w:val="ae"/>
                <w:noProof/>
              </w:rPr>
              <w:t>短信备份还原模块详细设计</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397 \h </w:instrText>
            </w:r>
            <w:r w:rsidR="0085363E" w:rsidRPr="005E6857">
              <w:rPr>
                <w:noProof/>
                <w:webHidden/>
              </w:rPr>
            </w:r>
            <w:r w:rsidR="0085363E" w:rsidRPr="005E6857">
              <w:rPr>
                <w:noProof/>
                <w:webHidden/>
              </w:rPr>
              <w:fldChar w:fldCharType="separate"/>
            </w:r>
            <w:r w:rsidR="00023E87">
              <w:rPr>
                <w:noProof/>
                <w:webHidden/>
              </w:rPr>
              <w:t>19</w:t>
            </w:r>
            <w:r w:rsidR="0085363E" w:rsidRPr="005E6857">
              <w:rPr>
                <w:noProof/>
                <w:webHidden/>
              </w:rPr>
              <w:fldChar w:fldCharType="end"/>
            </w:r>
          </w:hyperlink>
        </w:p>
        <w:p w:rsidR="0085363E" w:rsidRPr="005E6857" w:rsidRDefault="00DC068C">
          <w:pPr>
            <w:pStyle w:val="31"/>
            <w:tabs>
              <w:tab w:val="right" w:leader="dot" w:pos="9174"/>
            </w:tabs>
            <w:ind w:left="960" w:firstLine="480"/>
            <w:rPr>
              <w:rFonts w:eastAsiaTheme="minorEastAsia"/>
              <w:noProof/>
              <w:sz w:val="21"/>
              <w:szCs w:val="22"/>
            </w:rPr>
          </w:pPr>
          <w:hyperlink w:anchor="_Toc358292398" w:history="1">
            <w:r w:rsidR="0085363E" w:rsidRPr="005E6857">
              <w:rPr>
                <w:rStyle w:val="ae"/>
                <w:noProof/>
              </w:rPr>
              <w:t xml:space="preserve">4.2.4 </w:t>
            </w:r>
            <w:r w:rsidR="0085363E" w:rsidRPr="005E6857">
              <w:rPr>
                <w:rStyle w:val="ae"/>
                <w:noProof/>
              </w:rPr>
              <w:t>百度云</w:t>
            </w:r>
            <w:r w:rsidR="0085363E" w:rsidRPr="005E6857">
              <w:rPr>
                <w:rStyle w:val="ae"/>
                <w:noProof/>
              </w:rPr>
              <w:t>PCS</w:t>
            </w:r>
            <w:r w:rsidR="0085363E" w:rsidRPr="005E6857">
              <w:rPr>
                <w:rStyle w:val="ae"/>
                <w:noProof/>
              </w:rPr>
              <w:t>模块详细设计</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398 \h </w:instrText>
            </w:r>
            <w:r w:rsidR="0085363E" w:rsidRPr="005E6857">
              <w:rPr>
                <w:noProof/>
                <w:webHidden/>
              </w:rPr>
            </w:r>
            <w:r w:rsidR="0085363E" w:rsidRPr="005E6857">
              <w:rPr>
                <w:noProof/>
                <w:webHidden/>
              </w:rPr>
              <w:fldChar w:fldCharType="separate"/>
            </w:r>
            <w:r w:rsidR="00023E87">
              <w:rPr>
                <w:noProof/>
                <w:webHidden/>
              </w:rPr>
              <w:t>21</w:t>
            </w:r>
            <w:r w:rsidR="0085363E" w:rsidRPr="005E6857">
              <w:rPr>
                <w:noProof/>
                <w:webHidden/>
              </w:rPr>
              <w:fldChar w:fldCharType="end"/>
            </w:r>
          </w:hyperlink>
        </w:p>
        <w:p w:rsidR="0085363E" w:rsidRPr="005E6857" w:rsidRDefault="00DC068C">
          <w:pPr>
            <w:pStyle w:val="12"/>
            <w:tabs>
              <w:tab w:val="right" w:leader="dot" w:pos="9174"/>
            </w:tabs>
            <w:ind w:firstLine="480"/>
            <w:rPr>
              <w:rFonts w:eastAsiaTheme="minorEastAsia"/>
              <w:noProof/>
              <w:sz w:val="21"/>
              <w:szCs w:val="22"/>
            </w:rPr>
          </w:pPr>
          <w:hyperlink w:anchor="_Toc358292399" w:history="1">
            <w:r w:rsidR="0085363E" w:rsidRPr="005E6857">
              <w:rPr>
                <w:rStyle w:val="ae"/>
                <w:rFonts w:eastAsia="黑体"/>
                <w:b/>
                <w:noProof/>
              </w:rPr>
              <w:t xml:space="preserve">5 </w:t>
            </w:r>
            <w:r w:rsidR="0085363E" w:rsidRPr="005E6857">
              <w:rPr>
                <w:rStyle w:val="ae"/>
                <w:rFonts w:eastAsia="黑体"/>
                <w:b/>
                <w:noProof/>
              </w:rPr>
              <w:t>代码实现与测试</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399 \h </w:instrText>
            </w:r>
            <w:r w:rsidR="0085363E" w:rsidRPr="005E6857">
              <w:rPr>
                <w:noProof/>
                <w:webHidden/>
              </w:rPr>
            </w:r>
            <w:r w:rsidR="0085363E" w:rsidRPr="005E6857">
              <w:rPr>
                <w:noProof/>
                <w:webHidden/>
              </w:rPr>
              <w:fldChar w:fldCharType="separate"/>
            </w:r>
            <w:r w:rsidR="00023E87">
              <w:rPr>
                <w:noProof/>
                <w:webHidden/>
              </w:rPr>
              <w:t>22</w:t>
            </w:r>
            <w:r w:rsidR="0085363E" w:rsidRPr="005E6857">
              <w:rPr>
                <w:noProof/>
                <w:webHidden/>
              </w:rPr>
              <w:fldChar w:fldCharType="end"/>
            </w:r>
          </w:hyperlink>
        </w:p>
        <w:p w:rsidR="0085363E" w:rsidRPr="005E6857" w:rsidRDefault="00DC068C">
          <w:pPr>
            <w:pStyle w:val="21"/>
            <w:tabs>
              <w:tab w:val="left" w:pos="1680"/>
              <w:tab w:val="right" w:leader="dot" w:pos="9174"/>
            </w:tabs>
            <w:ind w:left="480" w:firstLine="480"/>
            <w:rPr>
              <w:rFonts w:eastAsiaTheme="minorEastAsia"/>
              <w:noProof/>
              <w:sz w:val="21"/>
              <w:szCs w:val="22"/>
            </w:rPr>
          </w:pPr>
          <w:hyperlink w:anchor="_Toc358292400" w:history="1">
            <w:r w:rsidR="0085363E" w:rsidRPr="005E6857">
              <w:rPr>
                <w:rStyle w:val="ae"/>
                <w:noProof/>
              </w:rPr>
              <w:t>5.1</w:t>
            </w:r>
            <w:r w:rsidR="0085363E" w:rsidRPr="005E6857">
              <w:rPr>
                <w:rFonts w:eastAsiaTheme="minorEastAsia"/>
                <w:noProof/>
                <w:sz w:val="21"/>
                <w:szCs w:val="22"/>
              </w:rPr>
              <w:t xml:space="preserve"> </w:t>
            </w:r>
            <w:r w:rsidR="0085363E" w:rsidRPr="005E6857">
              <w:rPr>
                <w:rStyle w:val="ae"/>
                <w:noProof/>
              </w:rPr>
              <w:t>代码实现</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400 \h </w:instrText>
            </w:r>
            <w:r w:rsidR="0085363E" w:rsidRPr="005E6857">
              <w:rPr>
                <w:noProof/>
                <w:webHidden/>
              </w:rPr>
            </w:r>
            <w:r w:rsidR="0085363E" w:rsidRPr="005E6857">
              <w:rPr>
                <w:noProof/>
                <w:webHidden/>
              </w:rPr>
              <w:fldChar w:fldCharType="separate"/>
            </w:r>
            <w:r w:rsidR="00023E87">
              <w:rPr>
                <w:noProof/>
                <w:webHidden/>
              </w:rPr>
              <w:t>22</w:t>
            </w:r>
            <w:r w:rsidR="0085363E" w:rsidRPr="005E6857">
              <w:rPr>
                <w:noProof/>
                <w:webHidden/>
              </w:rPr>
              <w:fldChar w:fldCharType="end"/>
            </w:r>
          </w:hyperlink>
        </w:p>
        <w:p w:rsidR="0085363E" w:rsidRPr="005E6857" w:rsidRDefault="00DC068C">
          <w:pPr>
            <w:pStyle w:val="31"/>
            <w:tabs>
              <w:tab w:val="right" w:leader="dot" w:pos="9174"/>
            </w:tabs>
            <w:ind w:left="960" w:firstLine="480"/>
            <w:rPr>
              <w:rFonts w:eastAsiaTheme="minorEastAsia"/>
              <w:noProof/>
              <w:sz w:val="21"/>
              <w:szCs w:val="22"/>
            </w:rPr>
          </w:pPr>
          <w:hyperlink w:anchor="_Toc358292401" w:history="1">
            <w:r w:rsidR="0085363E" w:rsidRPr="005E6857">
              <w:rPr>
                <w:rStyle w:val="ae"/>
                <w:noProof/>
              </w:rPr>
              <w:t xml:space="preserve">5.1.1 </w:t>
            </w:r>
            <w:r w:rsidR="0085363E" w:rsidRPr="005E6857">
              <w:rPr>
                <w:rStyle w:val="ae"/>
                <w:noProof/>
              </w:rPr>
              <w:t>首页模块代码实现</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401 \h </w:instrText>
            </w:r>
            <w:r w:rsidR="0085363E" w:rsidRPr="005E6857">
              <w:rPr>
                <w:noProof/>
                <w:webHidden/>
              </w:rPr>
            </w:r>
            <w:r w:rsidR="0085363E" w:rsidRPr="005E6857">
              <w:rPr>
                <w:noProof/>
                <w:webHidden/>
              </w:rPr>
              <w:fldChar w:fldCharType="separate"/>
            </w:r>
            <w:r w:rsidR="00023E87">
              <w:rPr>
                <w:noProof/>
                <w:webHidden/>
              </w:rPr>
              <w:t>22</w:t>
            </w:r>
            <w:r w:rsidR="0085363E" w:rsidRPr="005E6857">
              <w:rPr>
                <w:noProof/>
                <w:webHidden/>
              </w:rPr>
              <w:fldChar w:fldCharType="end"/>
            </w:r>
          </w:hyperlink>
        </w:p>
        <w:p w:rsidR="0085363E" w:rsidRPr="005E6857" w:rsidRDefault="00DC068C">
          <w:pPr>
            <w:pStyle w:val="31"/>
            <w:tabs>
              <w:tab w:val="right" w:leader="dot" w:pos="9174"/>
            </w:tabs>
            <w:ind w:left="960" w:firstLine="480"/>
            <w:rPr>
              <w:rFonts w:eastAsiaTheme="minorEastAsia"/>
              <w:noProof/>
              <w:sz w:val="21"/>
              <w:szCs w:val="22"/>
            </w:rPr>
          </w:pPr>
          <w:hyperlink w:anchor="_Toc358292402" w:history="1">
            <w:r w:rsidR="0085363E" w:rsidRPr="005E6857">
              <w:rPr>
                <w:rStyle w:val="ae"/>
                <w:noProof/>
              </w:rPr>
              <w:t xml:space="preserve">5.1.2 </w:t>
            </w:r>
            <w:r w:rsidR="0085363E" w:rsidRPr="005E6857">
              <w:rPr>
                <w:rStyle w:val="ae"/>
                <w:noProof/>
              </w:rPr>
              <w:t>应用备份还原模块代码实现</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402 \h </w:instrText>
            </w:r>
            <w:r w:rsidR="0085363E" w:rsidRPr="005E6857">
              <w:rPr>
                <w:noProof/>
                <w:webHidden/>
              </w:rPr>
            </w:r>
            <w:r w:rsidR="0085363E" w:rsidRPr="005E6857">
              <w:rPr>
                <w:noProof/>
                <w:webHidden/>
              </w:rPr>
              <w:fldChar w:fldCharType="separate"/>
            </w:r>
            <w:r w:rsidR="00023E87">
              <w:rPr>
                <w:noProof/>
                <w:webHidden/>
              </w:rPr>
              <w:t>23</w:t>
            </w:r>
            <w:r w:rsidR="0085363E" w:rsidRPr="005E6857">
              <w:rPr>
                <w:noProof/>
                <w:webHidden/>
              </w:rPr>
              <w:fldChar w:fldCharType="end"/>
            </w:r>
          </w:hyperlink>
        </w:p>
        <w:p w:rsidR="0085363E" w:rsidRPr="005E6857" w:rsidRDefault="00DC068C">
          <w:pPr>
            <w:pStyle w:val="31"/>
            <w:tabs>
              <w:tab w:val="right" w:leader="dot" w:pos="9174"/>
            </w:tabs>
            <w:ind w:left="960" w:firstLine="480"/>
            <w:rPr>
              <w:rFonts w:eastAsiaTheme="minorEastAsia"/>
              <w:noProof/>
              <w:sz w:val="21"/>
              <w:szCs w:val="22"/>
            </w:rPr>
          </w:pPr>
          <w:hyperlink w:anchor="_Toc358292403" w:history="1">
            <w:r w:rsidR="0085363E" w:rsidRPr="005E6857">
              <w:rPr>
                <w:rStyle w:val="ae"/>
                <w:noProof/>
              </w:rPr>
              <w:t xml:space="preserve">5.1.3 </w:t>
            </w:r>
            <w:r w:rsidR="0085363E" w:rsidRPr="005E6857">
              <w:rPr>
                <w:rStyle w:val="ae"/>
                <w:noProof/>
              </w:rPr>
              <w:t>短信备份还原模块代码实现</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403 \h </w:instrText>
            </w:r>
            <w:r w:rsidR="0085363E" w:rsidRPr="005E6857">
              <w:rPr>
                <w:noProof/>
                <w:webHidden/>
              </w:rPr>
            </w:r>
            <w:r w:rsidR="0085363E" w:rsidRPr="005E6857">
              <w:rPr>
                <w:noProof/>
                <w:webHidden/>
              </w:rPr>
              <w:fldChar w:fldCharType="separate"/>
            </w:r>
            <w:r w:rsidR="00023E87">
              <w:rPr>
                <w:noProof/>
                <w:webHidden/>
              </w:rPr>
              <w:t>26</w:t>
            </w:r>
            <w:r w:rsidR="0085363E" w:rsidRPr="005E6857">
              <w:rPr>
                <w:noProof/>
                <w:webHidden/>
              </w:rPr>
              <w:fldChar w:fldCharType="end"/>
            </w:r>
          </w:hyperlink>
        </w:p>
        <w:p w:rsidR="0085363E" w:rsidRPr="005E6857" w:rsidRDefault="00DC068C">
          <w:pPr>
            <w:pStyle w:val="31"/>
            <w:tabs>
              <w:tab w:val="right" w:leader="dot" w:pos="9174"/>
            </w:tabs>
            <w:ind w:left="960" w:firstLine="480"/>
            <w:rPr>
              <w:rFonts w:eastAsiaTheme="minorEastAsia"/>
              <w:noProof/>
              <w:sz w:val="21"/>
              <w:szCs w:val="22"/>
            </w:rPr>
          </w:pPr>
          <w:hyperlink w:anchor="_Toc358292404" w:history="1">
            <w:r w:rsidR="0085363E" w:rsidRPr="005E6857">
              <w:rPr>
                <w:rStyle w:val="ae"/>
                <w:noProof/>
              </w:rPr>
              <w:t xml:space="preserve">5.1.4 </w:t>
            </w:r>
            <w:r w:rsidR="0085363E" w:rsidRPr="005E6857">
              <w:rPr>
                <w:rStyle w:val="ae"/>
                <w:noProof/>
              </w:rPr>
              <w:t>工具类内容介绍</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404 \h </w:instrText>
            </w:r>
            <w:r w:rsidR="0085363E" w:rsidRPr="005E6857">
              <w:rPr>
                <w:noProof/>
                <w:webHidden/>
              </w:rPr>
            </w:r>
            <w:r w:rsidR="0085363E" w:rsidRPr="005E6857">
              <w:rPr>
                <w:noProof/>
                <w:webHidden/>
              </w:rPr>
              <w:fldChar w:fldCharType="separate"/>
            </w:r>
            <w:r w:rsidR="00023E87">
              <w:rPr>
                <w:noProof/>
                <w:webHidden/>
              </w:rPr>
              <w:t>27</w:t>
            </w:r>
            <w:r w:rsidR="0085363E" w:rsidRPr="005E6857">
              <w:rPr>
                <w:noProof/>
                <w:webHidden/>
              </w:rPr>
              <w:fldChar w:fldCharType="end"/>
            </w:r>
          </w:hyperlink>
        </w:p>
        <w:p w:rsidR="0085363E" w:rsidRPr="005E6857" w:rsidRDefault="00DC068C">
          <w:pPr>
            <w:pStyle w:val="21"/>
            <w:tabs>
              <w:tab w:val="left" w:pos="1680"/>
              <w:tab w:val="right" w:leader="dot" w:pos="9174"/>
            </w:tabs>
            <w:ind w:left="480" w:firstLine="480"/>
            <w:rPr>
              <w:rFonts w:eastAsiaTheme="minorEastAsia"/>
              <w:noProof/>
              <w:sz w:val="21"/>
              <w:szCs w:val="22"/>
            </w:rPr>
          </w:pPr>
          <w:hyperlink w:anchor="_Toc358292405" w:history="1">
            <w:r w:rsidR="0085363E" w:rsidRPr="005E6857">
              <w:rPr>
                <w:rStyle w:val="ae"/>
                <w:noProof/>
              </w:rPr>
              <w:t>5.2</w:t>
            </w:r>
            <w:r w:rsidR="0085363E" w:rsidRPr="005E6857">
              <w:rPr>
                <w:rFonts w:eastAsiaTheme="minorEastAsia"/>
                <w:noProof/>
                <w:sz w:val="21"/>
                <w:szCs w:val="22"/>
              </w:rPr>
              <w:t xml:space="preserve"> </w:t>
            </w:r>
            <w:r w:rsidR="0085363E" w:rsidRPr="005E6857">
              <w:rPr>
                <w:rStyle w:val="ae"/>
                <w:noProof/>
              </w:rPr>
              <w:t>测试</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405 \h </w:instrText>
            </w:r>
            <w:r w:rsidR="0085363E" w:rsidRPr="005E6857">
              <w:rPr>
                <w:noProof/>
                <w:webHidden/>
              </w:rPr>
            </w:r>
            <w:r w:rsidR="0085363E" w:rsidRPr="005E6857">
              <w:rPr>
                <w:noProof/>
                <w:webHidden/>
              </w:rPr>
              <w:fldChar w:fldCharType="separate"/>
            </w:r>
            <w:r w:rsidR="00023E87">
              <w:rPr>
                <w:noProof/>
                <w:webHidden/>
              </w:rPr>
              <w:t>30</w:t>
            </w:r>
            <w:r w:rsidR="0085363E" w:rsidRPr="005E6857">
              <w:rPr>
                <w:noProof/>
                <w:webHidden/>
              </w:rPr>
              <w:fldChar w:fldCharType="end"/>
            </w:r>
          </w:hyperlink>
        </w:p>
        <w:p w:rsidR="0085363E" w:rsidRPr="005E6857" w:rsidRDefault="00DC068C">
          <w:pPr>
            <w:pStyle w:val="31"/>
            <w:tabs>
              <w:tab w:val="right" w:leader="dot" w:pos="9174"/>
            </w:tabs>
            <w:ind w:left="960" w:firstLine="480"/>
            <w:rPr>
              <w:rFonts w:eastAsiaTheme="minorEastAsia"/>
              <w:noProof/>
              <w:sz w:val="21"/>
              <w:szCs w:val="22"/>
            </w:rPr>
          </w:pPr>
          <w:hyperlink w:anchor="_Toc358292406" w:history="1">
            <w:r w:rsidR="0085363E" w:rsidRPr="005E6857">
              <w:rPr>
                <w:rStyle w:val="ae"/>
                <w:noProof/>
              </w:rPr>
              <w:t xml:space="preserve">5.2.1 </w:t>
            </w:r>
            <w:r w:rsidR="0085363E" w:rsidRPr="005E6857">
              <w:rPr>
                <w:rStyle w:val="ae"/>
                <w:noProof/>
              </w:rPr>
              <w:t>功能测试</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406 \h </w:instrText>
            </w:r>
            <w:r w:rsidR="0085363E" w:rsidRPr="005E6857">
              <w:rPr>
                <w:noProof/>
                <w:webHidden/>
              </w:rPr>
            </w:r>
            <w:r w:rsidR="0085363E" w:rsidRPr="005E6857">
              <w:rPr>
                <w:noProof/>
                <w:webHidden/>
              </w:rPr>
              <w:fldChar w:fldCharType="separate"/>
            </w:r>
            <w:r w:rsidR="00023E87">
              <w:rPr>
                <w:noProof/>
                <w:webHidden/>
              </w:rPr>
              <w:t>30</w:t>
            </w:r>
            <w:r w:rsidR="0085363E" w:rsidRPr="005E6857">
              <w:rPr>
                <w:noProof/>
                <w:webHidden/>
              </w:rPr>
              <w:fldChar w:fldCharType="end"/>
            </w:r>
          </w:hyperlink>
        </w:p>
        <w:p w:rsidR="0085363E" w:rsidRPr="005E6857" w:rsidRDefault="00DC068C">
          <w:pPr>
            <w:pStyle w:val="31"/>
            <w:tabs>
              <w:tab w:val="right" w:leader="dot" w:pos="9174"/>
            </w:tabs>
            <w:ind w:left="960" w:firstLine="480"/>
            <w:rPr>
              <w:rFonts w:eastAsiaTheme="minorEastAsia"/>
              <w:noProof/>
              <w:sz w:val="21"/>
              <w:szCs w:val="22"/>
            </w:rPr>
          </w:pPr>
          <w:hyperlink w:anchor="_Toc358292407" w:history="1">
            <w:r w:rsidR="0085363E" w:rsidRPr="005E6857">
              <w:rPr>
                <w:rStyle w:val="ae"/>
                <w:noProof/>
              </w:rPr>
              <w:t xml:space="preserve">5.2.2 </w:t>
            </w:r>
            <w:r w:rsidR="0085363E" w:rsidRPr="005E6857">
              <w:rPr>
                <w:rStyle w:val="ae"/>
                <w:noProof/>
              </w:rPr>
              <w:t>性能测试</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407 \h </w:instrText>
            </w:r>
            <w:r w:rsidR="0085363E" w:rsidRPr="005E6857">
              <w:rPr>
                <w:noProof/>
                <w:webHidden/>
              </w:rPr>
            </w:r>
            <w:r w:rsidR="0085363E" w:rsidRPr="005E6857">
              <w:rPr>
                <w:noProof/>
                <w:webHidden/>
              </w:rPr>
              <w:fldChar w:fldCharType="separate"/>
            </w:r>
            <w:r w:rsidR="00023E87">
              <w:rPr>
                <w:noProof/>
                <w:webHidden/>
              </w:rPr>
              <w:t>35</w:t>
            </w:r>
            <w:r w:rsidR="0085363E" w:rsidRPr="005E6857">
              <w:rPr>
                <w:noProof/>
                <w:webHidden/>
              </w:rPr>
              <w:fldChar w:fldCharType="end"/>
            </w:r>
          </w:hyperlink>
        </w:p>
        <w:p w:rsidR="0085363E" w:rsidRPr="005E6857" w:rsidRDefault="00DC068C">
          <w:pPr>
            <w:pStyle w:val="12"/>
            <w:tabs>
              <w:tab w:val="right" w:leader="dot" w:pos="9174"/>
            </w:tabs>
            <w:ind w:firstLine="480"/>
            <w:rPr>
              <w:rFonts w:eastAsiaTheme="minorEastAsia"/>
              <w:noProof/>
              <w:sz w:val="21"/>
              <w:szCs w:val="22"/>
            </w:rPr>
          </w:pPr>
          <w:hyperlink w:anchor="_Toc358292408" w:history="1">
            <w:r w:rsidR="0085363E" w:rsidRPr="005E6857">
              <w:rPr>
                <w:rStyle w:val="ae"/>
                <w:rFonts w:eastAsia="黑体"/>
                <w:b/>
                <w:noProof/>
              </w:rPr>
              <w:t xml:space="preserve">6 </w:t>
            </w:r>
            <w:r w:rsidR="0085363E" w:rsidRPr="005E6857">
              <w:rPr>
                <w:rStyle w:val="ae"/>
                <w:rFonts w:eastAsia="黑体"/>
                <w:b/>
                <w:noProof/>
              </w:rPr>
              <w:t>结束语</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408 \h </w:instrText>
            </w:r>
            <w:r w:rsidR="0085363E" w:rsidRPr="005E6857">
              <w:rPr>
                <w:noProof/>
                <w:webHidden/>
              </w:rPr>
            </w:r>
            <w:r w:rsidR="0085363E" w:rsidRPr="005E6857">
              <w:rPr>
                <w:noProof/>
                <w:webHidden/>
              </w:rPr>
              <w:fldChar w:fldCharType="separate"/>
            </w:r>
            <w:r w:rsidR="00023E87">
              <w:rPr>
                <w:noProof/>
                <w:webHidden/>
              </w:rPr>
              <w:t>36</w:t>
            </w:r>
            <w:r w:rsidR="0085363E" w:rsidRPr="005E6857">
              <w:rPr>
                <w:noProof/>
                <w:webHidden/>
              </w:rPr>
              <w:fldChar w:fldCharType="end"/>
            </w:r>
          </w:hyperlink>
        </w:p>
        <w:p w:rsidR="0085363E" w:rsidRPr="005E6857" w:rsidRDefault="00DC068C">
          <w:pPr>
            <w:pStyle w:val="12"/>
            <w:tabs>
              <w:tab w:val="right" w:leader="dot" w:pos="9174"/>
            </w:tabs>
            <w:ind w:firstLine="480"/>
            <w:rPr>
              <w:rFonts w:eastAsiaTheme="minorEastAsia"/>
              <w:noProof/>
              <w:sz w:val="21"/>
              <w:szCs w:val="22"/>
            </w:rPr>
          </w:pPr>
          <w:hyperlink w:anchor="_Toc358292409" w:history="1">
            <w:r w:rsidR="0085363E" w:rsidRPr="005E6857">
              <w:rPr>
                <w:rStyle w:val="ae"/>
                <w:rFonts w:eastAsia="黑体"/>
                <w:b/>
                <w:noProof/>
              </w:rPr>
              <w:t>致</w:t>
            </w:r>
            <w:r w:rsidR="0085363E" w:rsidRPr="005E6857">
              <w:rPr>
                <w:rStyle w:val="ae"/>
                <w:rFonts w:eastAsia="黑体"/>
                <w:b/>
                <w:noProof/>
              </w:rPr>
              <w:t xml:space="preserve">  </w:t>
            </w:r>
            <w:r w:rsidR="0085363E" w:rsidRPr="005E6857">
              <w:rPr>
                <w:rStyle w:val="ae"/>
                <w:rFonts w:eastAsia="黑体"/>
                <w:b/>
                <w:noProof/>
              </w:rPr>
              <w:t>谢</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409 \h </w:instrText>
            </w:r>
            <w:r w:rsidR="0085363E" w:rsidRPr="005E6857">
              <w:rPr>
                <w:noProof/>
                <w:webHidden/>
              </w:rPr>
            </w:r>
            <w:r w:rsidR="0085363E" w:rsidRPr="005E6857">
              <w:rPr>
                <w:noProof/>
                <w:webHidden/>
              </w:rPr>
              <w:fldChar w:fldCharType="separate"/>
            </w:r>
            <w:r w:rsidR="00023E87">
              <w:rPr>
                <w:noProof/>
                <w:webHidden/>
              </w:rPr>
              <w:t>37</w:t>
            </w:r>
            <w:r w:rsidR="0085363E" w:rsidRPr="005E6857">
              <w:rPr>
                <w:noProof/>
                <w:webHidden/>
              </w:rPr>
              <w:fldChar w:fldCharType="end"/>
            </w:r>
          </w:hyperlink>
        </w:p>
        <w:p w:rsidR="0085363E" w:rsidRPr="005E6857" w:rsidRDefault="00DC068C">
          <w:pPr>
            <w:pStyle w:val="12"/>
            <w:tabs>
              <w:tab w:val="right" w:leader="dot" w:pos="9174"/>
            </w:tabs>
            <w:ind w:firstLine="480"/>
            <w:rPr>
              <w:rFonts w:eastAsiaTheme="minorEastAsia"/>
              <w:noProof/>
              <w:sz w:val="21"/>
              <w:szCs w:val="22"/>
            </w:rPr>
          </w:pPr>
          <w:hyperlink w:anchor="_Toc358292410" w:history="1">
            <w:r w:rsidR="0085363E" w:rsidRPr="005E6857">
              <w:rPr>
                <w:rStyle w:val="ae"/>
                <w:rFonts w:eastAsia="黑体"/>
                <w:b/>
                <w:noProof/>
              </w:rPr>
              <w:t>参考文献</w:t>
            </w:r>
            <w:r w:rsidR="0085363E" w:rsidRPr="005E6857">
              <w:rPr>
                <w:noProof/>
                <w:webHidden/>
              </w:rPr>
              <w:tab/>
            </w:r>
            <w:r w:rsidR="0085363E" w:rsidRPr="005E6857">
              <w:rPr>
                <w:noProof/>
                <w:webHidden/>
              </w:rPr>
              <w:fldChar w:fldCharType="begin"/>
            </w:r>
            <w:r w:rsidR="0085363E" w:rsidRPr="005E6857">
              <w:rPr>
                <w:noProof/>
                <w:webHidden/>
              </w:rPr>
              <w:instrText xml:space="preserve"> PAGEREF _Toc358292410 \h </w:instrText>
            </w:r>
            <w:r w:rsidR="0085363E" w:rsidRPr="005E6857">
              <w:rPr>
                <w:noProof/>
                <w:webHidden/>
              </w:rPr>
            </w:r>
            <w:r w:rsidR="0085363E" w:rsidRPr="005E6857">
              <w:rPr>
                <w:noProof/>
                <w:webHidden/>
              </w:rPr>
              <w:fldChar w:fldCharType="separate"/>
            </w:r>
            <w:r w:rsidR="00023E87">
              <w:rPr>
                <w:noProof/>
                <w:webHidden/>
              </w:rPr>
              <w:t>38</w:t>
            </w:r>
            <w:r w:rsidR="0085363E" w:rsidRPr="005E6857">
              <w:rPr>
                <w:noProof/>
                <w:webHidden/>
              </w:rPr>
              <w:fldChar w:fldCharType="end"/>
            </w:r>
          </w:hyperlink>
        </w:p>
        <w:p w:rsidR="008D3086" w:rsidRPr="005E6857" w:rsidRDefault="008D3086" w:rsidP="008D3086">
          <w:pPr>
            <w:ind w:firstLineChars="0" w:firstLine="0"/>
            <w:rPr>
              <w:b/>
              <w:bCs/>
              <w:lang w:val="zh-CN"/>
            </w:rPr>
          </w:pPr>
          <w:r w:rsidRPr="005E6857">
            <w:rPr>
              <w:b/>
              <w:bCs/>
              <w:lang w:val="zh-CN"/>
            </w:rPr>
            <w:fldChar w:fldCharType="end"/>
          </w:r>
        </w:p>
      </w:sdtContent>
    </w:sdt>
    <w:p w:rsidR="008D3086" w:rsidRPr="005E6857" w:rsidRDefault="008D3086" w:rsidP="00D266A8">
      <w:pPr>
        <w:ind w:firstLineChars="0" w:firstLine="0"/>
      </w:pPr>
    </w:p>
    <w:p w:rsidR="008D3086" w:rsidRPr="005E6857" w:rsidRDefault="008D3086">
      <w:pPr>
        <w:widowControl/>
        <w:spacing w:line="240" w:lineRule="auto"/>
        <w:ind w:firstLineChars="0" w:firstLine="0"/>
        <w:jc w:val="left"/>
      </w:pPr>
      <w:r w:rsidRPr="005E6857">
        <w:br w:type="page"/>
      </w:r>
    </w:p>
    <w:p w:rsidR="00D266A8" w:rsidRPr="005E6857" w:rsidRDefault="00D266A8" w:rsidP="00D266A8">
      <w:pPr>
        <w:ind w:firstLineChars="0" w:firstLine="0"/>
        <w:sectPr w:rsidR="00D266A8" w:rsidRPr="005E6857" w:rsidSect="00C6217F">
          <w:footerReference w:type="default" r:id="rId14"/>
          <w:endnotePr>
            <w:numFmt w:val="decimal"/>
          </w:endnotePr>
          <w:pgSz w:w="11906" w:h="16838"/>
          <w:pgMar w:top="3402" w:right="1304" w:bottom="1418" w:left="1418" w:header="851" w:footer="567" w:gutter="0"/>
          <w:pgNumType w:fmt="upperRoman" w:start="1"/>
          <w:cols w:space="425"/>
          <w:docGrid w:type="lines" w:linePitch="326"/>
        </w:sectPr>
      </w:pPr>
    </w:p>
    <w:p w:rsidR="009D6EE6" w:rsidRPr="005E6857" w:rsidRDefault="009D6EE6" w:rsidP="00F23C33">
      <w:pPr>
        <w:pStyle w:val="11"/>
        <w:numPr>
          <w:ilvl w:val="0"/>
          <w:numId w:val="41"/>
        </w:numPr>
      </w:pPr>
      <w:bookmarkStart w:id="2" w:name="_Toc358292361"/>
      <w:proofErr w:type="gramStart"/>
      <w:r w:rsidRPr="005E6857">
        <w:lastRenderedPageBreak/>
        <w:t>绪</w:t>
      </w:r>
      <w:proofErr w:type="gramEnd"/>
      <w:r w:rsidRPr="005E6857">
        <w:t xml:space="preserve">  </w:t>
      </w:r>
      <w:r w:rsidRPr="005E6857">
        <w:t>论</w:t>
      </w:r>
      <w:bookmarkEnd w:id="2"/>
    </w:p>
    <w:p w:rsidR="00E67DF4" w:rsidRPr="005E6857" w:rsidRDefault="00F57CFA" w:rsidP="00D823BD">
      <w:pPr>
        <w:pStyle w:val="20"/>
        <w:numPr>
          <w:ilvl w:val="0"/>
          <w:numId w:val="33"/>
        </w:numPr>
        <w:rPr>
          <w:rFonts w:cs="Times New Roman"/>
        </w:rPr>
      </w:pPr>
      <w:bookmarkStart w:id="3" w:name="_Toc358292362"/>
      <w:r w:rsidRPr="005E6857">
        <w:rPr>
          <w:rFonts w:cs="Times New Roman"/>
        </w:rPr>
        <w:t>选题背景</w:t>
      </w:r>
      <w:bookmarkEnd w:id="3"/>
    </w:p>
    <w:p w:rsidR="00EE3896" w:rsidRPr="005E6857" w:rsidRDefault="00F53593" w:rsidP="00EE3896">
      <w:pPr>
        <w:ind w:firstLine="480"/>
      </w:pPr>
      <w:r w:rsidRPr="005E6857">
        <w:t>近年来，智能手机已成为移动终端市场的主流，以</w:t>
      </w:r>
      <w:r w:rsidRPr="005E6857">
        <w:t>Android</w:t>
      </w:r>
      <w:r w:rsidRPr="005E6857">
        <w:t>、</w:t>
      </w:r>
      <w:r w:rsidRPr="005E6857">
        <w:t>iOS</w:t>
      </w:r>
      <w:r w:rsidRPr="005E6857">
        <w:t>、</w:t>
      </w:r>
      <w:r w:rsidRPr="005E6857">
        <w:t>Windows Phone</w:t>
      </w:r>
      <w:r w:rsidRPr="005E6857">
        <w:t>等操作系统为主导的智能手机已广泛普及</w:t>
      </w:r>
      <w:r w:rsidR="00021EA2" w:rsidRPr="005E6857">
        <w:t>。</w:t>
      </w:r>
      <w:r w:rsidR="00021EA2" w:rsidRPr="005E6857">
        <w:t>Android</w:t>
      </w:r>
      <w:r w:rsidR="00021EA2" w:rsidRPr="005E6857">
        <w:t>是由</w:t>
      </w:r>
      <w:r w:rsidR="00021EA2" w:rsidRPr="005E6857">
        <w:t>Google</w:t>
      </w:r>
      <w:r w:rsidR="00021EA2" w:rsidRPr="005E6857">
        <w:t>开发的</w:t>
      </w:r>
      <w:r w:rsidR="009868B5" w:rsidRPr="005E6857">
        <w:t>基于</w:t>
      </w:r>
      <w:r w:rsidR="009868B5" w:rsidRPr="005E6857">
        <w:t>Linux</w:t>
      </w:r>
      <w:r w:rsidR="009868B5" w:rsidRPr="005E6857">
        <w:t>的开源手机平台</w:t>
      </w:r>
      <w:r w:rsidR="00021EA2" w:rsidRPr="005E6857">
        <w:t>，也是目前最流行的手机操作系统之一。</w:t>
      </w:r>
      <w:r w:rsidR="00E67DF4" w:rsidRPr="005E6857">
        <w:t>据</w:t>
      </w:r>
      <w:r w:rsidR="00E67DF4" w:rsidRPr="005E6857">
        <w:t>IDC2013</w:t>
      </w:r>
      <w:r w:rsidR="00E67DF4" w:rsidRPr="005E6857">
        <w:t>年公布的最新数据，</w:t>
      </w:r>
      <w:r w:rsidR="00E927CF" w:rsidRPr="005E6857">
        <w:t>2013</w:t>
      </w:r>
      <w:r w:rsidR="00E927CF" w:rsidRPr="005E6857">
        <w:t>年第一季度，</w:t>
      </w:r>
      <w:r w:rsidR="00E927CF" w:rsidRPr="005E6857">
        <w:t>Android</w:t>
      </w:r>
      <w:r w:rsidR="00E927CF" w:rsidRPr="005E6857">
        <w:t>操作系统的市场占有率达到</w:t>
      </w:r>
      <w:r w:rsidR="00E927CF" w:rsidRPr="005E6857">
        <w:t>75%</w:t>
      </w:r>
      <w:r w:rsidR="00E927CF" w:rsidRPr="005E6857">
        <w:t>，出货量达到</w:t>
      </w:r>
      <w:r w:rsidR="00E927CF" w:rsidRPr="005E6857">
        <w:t>1</w:t>
      </w:r>
      <w:r w:rsidR="00E927CF" w:rsidRPr="005E6857">
        <w:t>亿</w:t>
      </w:r>
      <w:r w:rsidR="00E927CF" w:rsidRPr="005E6857">
        <w:t>6000</w:t>
      </w:r>
      <w:r w:rsidR="00E927CF" w:rsidRPr="005E6857">
        <w:t>万部，</w:t>
      </w:r>
      <w:r w:rsidR="005F040A" w:rsidRPr="005E6857">
        <w:t>同比增长</w:t>
      </w:r>
      <w:r w:rsidR="00E927CF" w:rsidRPr="005E6857">
        <w:t>79.5%</w:t>
      </w:r>
      <w:r w:rsidR="00E927CF" w:rsidRPr="005E6857">
        <w:t>。</w:t>
      </w:r>
      <w:r w:rsidR="00EE3896" w:rsidRPr="005E6857">
        <w:t>对于开发者来说，移动终端领域</w:t>
      </w:r>
      <w:r w:rsidR="005F040A" w:rsidRPr="005E6857">
        <w:t>的应用开发</w:t>
      </w:r>
      <w:r w:rsidR="00EE3896" w:rsidRPr="005E6857">
        <w:t>业已成为</w:t>
      </w:r>
      <w:r w:rsidR="005F040A" w:rsidRPr="005E6857">
        <w:t>一个</w:t>
      </w:r>
      <w:r w:rsidR="00EE3896" w:rsidRPr="005E6857">
        <w:t>相当具有发展前景</w:t>
      </w:r>
      <w:r w:rsidR="005F040A" w:rsidRPr="005E6857">
        <w:t>的方向</w:t>
      </w:r>
      <w:r w:rsidR="00EE3896" w:rsidRPr="005E6857">
        <w:t>。</w:t>
      </w:r>
    </w:p>
    <w:p w:rsidR="009868B5" w:rsidRPr="005E6857" w:rsidRDefault="009868B5" w:rsidP="00EE3896">
      <w:pPr>
        <w:ind w:firstLine="480"/>
      </w:pPr>
      <w:r w:rsidRPr="005E6857">
        <w:t>Android</w:t>
      </w:r>
      <w:r w:rsidRPr="005E6857">
        <w:t>系统平台由操作系统、中间件和应用软件</w:t>
      </w:r>
      <w:r w:rsidR="00024CB6" w:rsidRPr="005E6857">
        <w:t>三部分</w:t>
      </w:r>
      <w:r w:rsidRPr="005E6857">
        <w:t>组成，</w:t>
      </w:r>
      <w:r w:rsidR="005F26D2" w:rsidRPr="005E6857">
        <w:t>它</w:t>
      </w:r>
      <w:r w:rsidRPr="005E6857">
        <w:t>是</w:t>
      </w:r>
      <w:r w:rsidR="005F26D2" w:rsidRPr="005E6857">
        <w:t>目前为止首个能够</w:t>
      </w:r>
      <w:r w:rsidRPr="005E6857">
        <w:t>完全定制、免费、开放的手机平台。</w:t>
      </w:r>
      <w:r w:rsidRPr="005E6857">
        <w:t>Android</w:t>
      </w:r>
      <w:r w:rsidR="005F26D2" w:rsidRPr="005E6857">
        <w:t>是</w:t>
      </w:r>
      <w:r w:rsidRPr="005E6857">
        <w:t>完全免费的，使用</w:t>
      </w:r>
      <w:r w:rsidRPr="005E6857">
        <w:t>Android</w:t>
      </w:r>
      <w:r w:rsidRPr="005E6857">
        <w:t>并不需要授权费，而且因为</w:t>
      </w:r>
      <w:r w:rsidRPr="005E6857">
        <w:t>Android</w:t>
      </w:r>
      <w:r w:rsidRPr="005E6857">
        <w:t>平台有丰富的应用程序，也大幅降低了应用程序的开发费用。</w:t>
      </w:r>
      <w:r w:rsidRPr="005E6857">
        <w:t>Android</w:t>
      </w:r>
      <w:r w:rsidRPr="005E6857">
        <w:t>底层使用开源的</w:t>
      </w:r>
      <w:r w:rsidRPr="005E6857">
        <w:t>Linux</w:t>
      </w:r>
      <w:r w:rsidR="00024CB6" w:rsidRPr="005E6857">
        <w:t>系统，同时开放了应用程序开发工具，使所有开发人员都使用</w:t>
      </w:r>
      <w:r w:rsidRPr="005E6857">
        <w:t>统一的、开放的开发</w:t>
      </w:r>
      <w:r w:rsidR="00024CB6" w:rsidRPr="005E6857">
        <w:t>工具</w:t>
      </w:r>
      <w:r w:rsidRPr="005E6857">
        <w:t>进行开发，保证了</w:t>
      </w:r>
      <w:r w:rsidRPr="005E6857">
        <w:t>Andriod</w:t>
      </w:r>
      <w:r w:rsidRPr="005E6857">
        <w:t>应用程序的可移植性。</w:t>
      </w:r>
      <w:r w:rsidRPr="005E6857">
        <w:t>Android</w:t>
      </w:r>
      <w:r w:rsidR="00435591" w:rsidRPr="005E6857">
        <w:t>应用</w:t>
      </w:r>
      <w:r w:rsidRPr="005E6857">
        <w:t>使用</w:t>
      </w:r>
      <w:r w:rsidRPr="005E6857">
        <w:t>Java</w:t>
      </w:r>
      <w:r w:rsidRPr="005E6857">
        <w:t>语言进行开发，支持</w:t>
      </w:r>
      <w:r w:rsidRPr="005E6857">
        <w:t>SQLite</w:t>
      </w:r>
      <w:r w:rsidRPr="005E6857">
        <w:t>数据库、</w:t>
      </w:r>
      <w:r w:rsidRPr="005E6857">
        <w:t>2D/3D</w:t>
      </w:r>
      <w:r w:rsidRPr="005E6857">
        <w:t>图形加速、多媒体播放</w:t>
      </w:r>
      <w:r w:rsidR="007A294B" w:rsidRPr="005E6857">
        <w:t>和摄像头等硬件设备，并内置了丰富的应用程序。</w:t>
      </w:r>
    </w:p>
    <w:p w:rsidR="00EE3896" w:rsidRPr="005E6857" w:rsidRDefault="00EE3896" w:rsidP="00EE3896">
      <w:pPr>
        <w:ind w:firstLine="480"/>
      </w:pPr>
      <w:r w:rsidRPr="005E6857">
        <w:t>不同于</w:t>
      </w:r>
      <w:r w:rsidRPr="005E6857">
        <w:t>iOS</w:t>
      </w:r>
      <w:r w:rsidRPr="005E6857">
        <w:t>的封闭，</w:t>
      </w:r>
      <w:r w:rsidR="007A294B" w:rsidRPr="005E6857">
        <w:t>由于</w:t>
      </w:r>
      <w:r w:rsidRPr="005E6857">
        <w:t>Android</w:t>
      </w:r>
      <w:r w:rsidRPr="005E6857">
        <w:t>是一个开放源代码的系统，任何人都可以修改其源代码，</w:t>
      </w:r>
      <w:r w:rsidR="00FD2B62" w:rsidRPr="005E6857">
        <w:t>并将修改过的系统安装在设备上。像这样为设备安装操作系统的过程，通常被称作</w:t>
      </w:r>
      <w:r w:rsidR="00FD2B62" w:rsidRPr="005E6857">
        <w:t>“</w:t>
      </w:r>
      <w:r w:rsidR="00FD2B62" w:rsidRPr="005E6857">
        <w:t>刷机</w:t>
      </w:r>
      <w:r w:rsidR="00FD2B62" w:rsidRPr="005E6857">
        <w:t>”</w:t>
      </w:r>
      <w:r w:rsidR="00FD2B62" w:rsidRPr="005E6857">
        <w:t>。</w:t>
      </w:r>
      <w:proofErr w:type="gramStart"/>
      <w:r w:rsidR="00FD2B62" w:rsidRPr="005E6857">
        <w:t>在刷机过程</w:t>
      </w:r>
      <w:proofErr w:type="gramEnd"/>
      <w:r w:rsidR="00FD2B62" w:rsidRPr="005E6857">
        <w:t>中</w:t>
      </w:r>
      <w:r w:rsidR="002A2E98" w:rsidRPr="005E6857">
        <w:t>，</w:t>
      </w:r>
      <w:r w:rsidR="007E7E7B" w:rsidRPr="005E6857">
        <w:t>已安装的</w:t>
      </w:r>
      <w:r w:rsidR="002A2E98" w:rsidRPr="005E6857">
        <w:t>应用和应用数据、</w:t>
      </w:r>
      <w:r w:rsidR="007E7E7B" w:rsidRPr="005E6857">
        <w:t>以及短信等用户数据都会被清除。针对这样的问题</w:t>
      </w:r>
      <w:r w:rsidR="00BD7026" w:rsidRPr="005E6857">
        <w:t>，开发一款能够备份用户数据的应用的需求就应运而生。</w:t>
      </w:r>
    </w:p>
    <w:p w:rsidR="0062186C" w:rsidRPr="005E6857" w:rsidRDefault="0062186C" w:rsidP="0062186C">
      <w:pPr>
        <w:pStyle w:val="20"/>
        <w:numPr>
          <w:ilvl w:val="0"/>
          <w:numId w:val="33"/>
        </w:numPr>
        <w:rPr>
          <w:rFonts w:cs="Times New Roman"/>
        </w:rPr>
      </w:pPr>
      <w:bookmarkStart w:id="4" w:name="_Toc358292363"/>
      <w:r w:rsidRPr="005E6857">
        <w:rPr>
          <w:rFonts w:cs="Times New Roman"/>
        </w:rPr>
        <w:t>研究目的与意义</w:t>
      </w:r>
      <w:bookmarkEnd w:id="4"/>
    </w:p>
    <w:p w:rsidR="00D55A4A" w:rsidRPr="005E6857" w:rsidRDefault="00D55A4A" w:rsidP="00C6217F">
      <w:pPr>
        <w:ind w:firstLine="480"/>
      </w:pPr>
      <w:r w:rsidRPr="005E6857">
        <w:t>能根据需要安装具有各种功能的应用，是移动智能操作系统最强大的功能之一。在</w:t>
      </w:r>
      <w:r w:rsidRPr="005E6857">
        <w:t>Android</w:t>
      </w:r>
      <w:r w:rsidRPr="005E6857">
        <w:t>系统中，</w:t>
      </w:r>
      <w:r w:rsidR="00F34EBD" w:rsidRPr="005E6857">
        <w:t>Google</w:t>
      </w:r>
      <w:r w:rsidR="00F34EBD" w:rsidRPr="005E6857">
        <w:t>公司官方的应用市场</w:t>
      </w:r>
      <w:r w:rsidR="00F34EBD" w:rsidRPr="005E6857">
        <w:t>Google Play Store</w:t>
      </w:r>
      <w:r w:rsidR="00F34EBD" w:rsidRPr="005E6857">
        <w:t>中的已上架应用已超过</w:t>
      </w:r>
      <w:r w:rsidR="00F34EBD" w:rsidRPr="005E6857">
        <w:t>80</w:t>
      </w:r>
      <w:r w:rsidR="00F34EBD" w:rsidRPr="005E6857">
        <w:t>万，并有望在</w:t>
      </w:r>
      <w:r w:rsidR="00F34EBD" w:rsidRPr="005E6857">
        <w:t>2013</w:t>
      </w:r>
      <w:r w:rsidR="00F34EBD" w:rsidRPr="005E6857">
        <w:t>年</w:t>
      </w:r>
      <w:r w:rsidR="00F34EBD" w:rsidRPr="005E6857">
        <w:t>6</w:t>
      </w:r>
      <w:r w:rsidR="00F34EBD" w:rsidRPr="005E6857">
        <w:t>月突破</w:t>
      </w:r>
      <w:r w:rsidR="00F34EBD" w:rsidRPr="005E6857">
        <w:t>100</w:t>
      </w:r>
      <w:r w:rsidR="00F34EBD" w:rsidRPr="005E6857">
        <w:t>万。</w:t>
      </w:r>
      <w:r w:rsidR="001E27D4" w:rsidRPr="005E6857">
        <w:t>而除了官方应用市场外，还有多种渠道能够获取到应用安装文件，可将其直接安装到手机上。庞大的应用基数和方便的应用安装方法，使得人人都能找到</w:t>
      </w:r>
      <w:r w:rsidR="00993730" w:rsidRPr="005E6857">
        <w:t>很多心仪</w:t>
      </w:r>
      <w:r w:rsidR="001E27D4" w:rsidRPr="005E6857">
        <w:t>的应用来使用。</w:t>
      </w:r>
      <w:r w:rsidR="00993730" w:rsidRPr="005E6857">
        <w:t>但是由于上文所提到的刷机的问题。</w:t>
      </w:r>
      <w:proofErr w:type="gramStart"/>
      <w:r w:rsidR="00993730" w:rsidRPr="005E6857">
        <w:t>在刷机</w:t>
      </w:r>
      <w:proofErr w:type="gramEnd"/>
      <w:r w:rsidR="00993730" w:rsidRPr="005E6857">
        <w:t>后，应用及数据都会丢失掉，此时往往便需要再找到应用的安装包来安装。然而，除了在</w:t>
      </w:r>
      <w:r w:rsidR="00993730" w:rsidRPr="005E6857">
        <w:t>Google Play Store</w:t>
      </w:r>
      <w:r w:rsidR="00215AA6" w:rsidRPr="005E6857">
        <w:t>商家的应用外，在第三方市场下载的</w:t>
      </w:r>
      <w:r w:rsidR="00993730" w:rsidRPr="005E6857">
        <w:t>应用是很难找回的，且</w:t>
      </w:r>
      <w:r w:rsidR="003E34D0" w:rsidRPr="005E6857">
        <w:t>应用的数据文件都会丢失</w:t>
      </w:r>
      <w:r w:rsidR="00993730" w:rsidRPr="005E6857">
        <w:t>。</w:t>
      </w:r>
      <w:r w:rsidR="003A217F" w:rsidRPr="005E6857">
        <w:t>当用户安装的应用较多时，进行刷机操作后，要逐个找回曾安装过的应</w:t>
      </w:r>
      <w:r w:rsidR="003A217F" w:rsidRPr="005E6857">
        <w:lastRenderedPageBreak/>
        <w:t>用是一件很困难且繁琐的事情。因此若可以将</w:t>
      </w:r>
      <w:r w:rsidR="00763580" w:rsidRPr="005E6857">
        <w:t>已安装的应用及数据用某种方式做备份，当需要的时候，可以将其还原到手机中，就能很好地解决这一问题。</w:t>
      </w:r>
    </w:p>
    <w:p w:rsidR="0062186C" w:rsidRPr="005E6857" w:rsidRDefault="0062186C" w:rsidP="00942AC6">
      <w:pPr>
        <w:ind w:firstLine="480"/>
      </w:pPr>
      <w:r w:rsidRPr="005E6857">
        <w:t>1992</w:t>
      </w:r>
      <w:r w:rsidRPr="005E6857">
        <w:t>年，世界上第一条短信在英国沃达丰的网络上通过电脑向手机发送成功，从而宣布手机短信诞生。至于中国的第一条短信诞生于何时何地已无从知晓，但据考证，中国的移动通信网络早在</w:t>
      </w:r>
      <w:r w:rsidRPr="005E6857">
        <w:t>1994</w:t>
      </w:r>
      <w:r w:rsidRPr="005E6857">
        <w:t>年就具备了短信功能，只是那时有手机的人根本不需要它罢了。随着手机的日益普及，从</w:t>
      </w:r>
      <w:r w:rsidRPr="005E6857">
        <w:t>1998</w:t>
      </w:r>
      <w:r w:rsidRPr="005E6857">
        <w:t>年开始，移动、联通先后大范围拓展短信业务：</w:t>
      </w:r>
      <w:r w:rsidRPr="005E6857">
        <w:t>2000</w:t>
      </w:r>
      <w:r w:rsidRPr="005E6857">
        <w:t>年，中国手机短信息量突破</w:t>
      </w:r>
      <w:r w:rsidRPr="005E6857">
        <w:t>10</w:t>
      </w:r>
      <w:r w:rsidRPr="005E6857">
        <w:t>亿条；</w:t>
      </w:r>
      <w:r w:rsidRPr="005E6857">
        <w:t>2001</w:t>
      </w:r>
      <w:r w:rsidRPr="005E6857">
        <w:t>年，达到</w:t>
      </w:r>
      <w:r w:rsidRPr="005E6857">
        <w:t>189</w:t>
      </w:r>
      <w:r w:rsidRPr="005E6857">
        <w:t>亿条；</w:t>
      </w:r>
      <w:r w:rsidRPr="005E6857">
        <w:t>2004</w:t>
      </w:r>
      <w:r w:rsidRPr="005E6857">
        <w:t>年，数字飞涨到</w:t>
      </w:r>
      <w:r w:rsidRPr="005E6857">
        <w:t>900</w:t>
      </w:r>
      <w:r w:rsidRPr="005E6857">
        <w:t>亿条。短信理所应当地成为了第五种</w:t>
      </w:r>
      <w:r w:rsidR="005C7C8F" w:rsidRPr="005E6857">
        <w:t>信息</w:t>
      </w:r>
      <w:r w:rsidRPr="005E6857">
        <w:t>传播工具；据工信部最新公布统计数据显示，</w:t>
      </w:r>
      <w:r w:rsidRPr="005E6857">
        <w:t>2012</w:t>
      </w:r>
      <w:r w:rsidRPr="005E6857">
        <w:t>年，全国移动短信发送量达到</w:t>
      </w:r>
      <w:r w:rsidRPr="005E6857">
        <w:t>8973.1</w:t>
      </w:r>
      <w:r w:rsidRPr="005E6857">
        <w:t>亿条。尽管随着智能手机的普及，近年来</w:t>
      </w:r>
      <w:proofErr w:type="gramStart"/>
      <w:r w:rsidRPr="005E6857">
        <w:t>以微信为</w:t>
      </w:r>
      <w:proofErr w:type="gramEnd"/>
      <w:r w:rsidRPr="005E6857">
        <w:t>代表的即时通信软件在一些方面渐渐替代了短信，但短信仍是人们生活中所不可缺少的通讯方式。而为了保存重要的或是具有纪念性的短信，</w:t>
      </w:r>
      <w:r w:rsidR="0038694E" w:rsidRPr="005E6857">
        <w:t>同时为了实现</w:t>
      </w:r>
      <w:r w:rsidRPr="005E6857">
        <w:t>将短信移动到另一部</w:t>
      </w:r>
      <w:r w:rsidRPr="005E6857">
        <w:t>Android</w:t>
      </w:r>
      <w:r w:rsidRPr="005E6857">
        <w:t>手机中</w:t>
      </w:r>
      <w:r w:rsidR="006F042E" w:rsidRPr="005E6857">
        <w:t>的功能</w:t>
      </w:r>
      <w:r w:rsidRPr="005E6857">
        <w:t>，需要将短信备份为与设备无关的备份文件，再在需要时进行还原操作。</w:t>
      </w:r>
      <w:r w:rsidR="00D6344D" w:rsidRPr="005E6857">
        <w:t>因此，在本应用中的短信备份和还原应具有设备无关性，即备份文件中的</w:t>
      </w:r>
      <w:r w:rsidR="001A06DE" w:rsidRPr="005E6857">
        <w:t>数据</w:t>
      </w:r>
      <w:r w:rsidR="00D6344D" w:rsidRPr="005E6857">
        <w:t>可通过应用被写入到任何一部满足运行条件的</w:t>
      </w:r>
      <w:r w:rsidR="00D6344D" w:rsidRPr="005E6857">
        <w:t>Android</w:t>
      </w:r>
      <w:r w:rsidR="00D6344D" w:rsidRPr="005E6857">
        <w:t>设备中去。</w:t>
      </w:r>
    </w:p>
    <w:p w:rsidR="00391540" w:rsidRPr="005E6857" w:rsidRDefault="00064116" w:rsidP="00D823BD">
      <w:pPr>
        <w:pStyle w:val="20"/>
        <w:numPr>
          <w:ilvl w:val="0"/>
          <w:numId w:val="33"/>
        </w:numPr>
        <w:rPr>
          <w:rFonts w:cs="Times New Roman"/>
        </w:rPr>
      </w:pPr>
      <w:bookmarkStart w:id="5" w:name="_Toc358292364"/>
      <w:r w:rsidRPr="005E6857">
        <w:rPr>
          <w:rFonts w:cs="Times New Roman"/>
        </w:rPr>
        <w:t>国内外</w:t>
      </w:r>
      <w:r w:rsidR="001E7B32" w:rsidRPr="005E6857">
        <w:rPr>
          <w:rFonts w:cs="Times New Roman"/>
        </w:rPr>
        <w:t>研究现状</w:t>
      </w:r>
      <w:bookmarkEnd w:id="5"/>
    </w:p>
    <w:p w:rsidR="001E7B32" w:rsidRPr="005E6857" w:rsidRDefault="001E7B32" w:rsidP="00430D29">
      <w:pPr>
        <w:pStyle w:val="30"/>
        <w:numPr>
          <w:ilvl w:val="0"/>
          <w:numId w:val="11"/>
        </w:numPr>
      </w:pPr>
      <w:bookmarkStart w:id="6" w:name="_Toc358292365"/>
      <w:r w:rsidRPr="005E6857">
        <w:t>国外同类软件</w:t>
      </w:r>
      <w:bookmarkEnd w:id="6"/>
    </w:p>
    <w:p w:rsidR="005F040A" w:rsidRPr="005E6857" w:rsidRDefault="005F040A" w:rsidP="005F040A">
      <w:pPr>
        <w:ind w:firstLine="480"/>
      </w:pPr>
      <w:r w:rsidRPr="005E6857">
        <w:t>目前，在国内外已有</w:t>
      </w:r>
      <w:proofErr w:type="gramStart"/>
      <w:r w:rsidRPr="005E6857">
        <w:t>多款同类型</w:t>
      </w:r>
      <w:proofErr w:type="gramEnd"/>
      <w:r w:rsidRPr="005E6857">
        <w:t>的应用产生。其中国外较著名的</w:t>
      </w:r>
      <w:proofErr w:type="gramStart"/>
      <w:r w:rsidR="00865213" w:rsidRPr="005E6857">
        <w:t>应用</w:t>
      </w:r>
      <w:r w:rsidRPr="005E6857">
        <w:t>有钛备份</w:t>
      </w:r>
      <w:proofErr w:type="gramEnd"/>
      <w:r w:rsidR="00FF6104" w:rsidRPr="005E6857">
        <w:t>(</w:t>
      </w:r>
      <w:r w:rsidRPr="005E6857">
        <w:rPr>
          <w:color w:val="000000"/>
          <w:kern w:val="0"/>
          <w:sz w:val="22"/>
          <w:szCs w:val="22"/>
        </w:rPr>
        <w:t>Titanium Backup</w:t>
      </w:r>
      <w:r w:rsidR="00FF6104" w:rsidRPr="005E6857">
        <w:t>)</w:t>
      </w:r>
      <w:r w:rsidRPr="005E6857">
        <w:t>和短信备份还原</w:t>
      </w:r>
      <w:r w:rsidR="00FF6104" w:rsidRPr="005E6857">
        <w:t>(</w:t>
      </w:r>
      <w:r w:rsidRPr="005E6857">
        <w:rPr>
          <w:color w:val="000000"/>
          <w:kern w:val="0"/>
          <w:sz w:val="22"/>
          <w:szCs w:val="22"/>
        </w:rPr>
        <w:t>SMS Backup &amp; Restore Pro</w:t>
      </w:r>
      <w:r w:rsidR="00FF6104" w:rsidRPr="005E6857">
        <w:t>)</w:t>
      </w:r>
      <w:r w:rsidR="008C7CC2" w:rsidRPr="005E6857">
        <w:t>。</w:t>
      </w:r>
    </w:p>
    <w:p w:rsidR="008C7CC2" w:rsidRPr="005E6857" w:rsidRDefault="008C7CC2" w:rsidP="005F040A">
      <w:pPr>
        <w:ind w:firstLine="480"/>
      </w:pPr>
      <w:r w:rsidRPr="005E6857">
        <w:t>钛备份：钛备份是</w:t>
      </w:r>
      <w:r w:rsidRPr="005E6857">
        <w:t>Android</w:t>
      </w:r>
      <w:r w:rsidRPr="005E6857">
        <w:t>平台最为强大的备份工具，支持</w:t>
      </w:r>
      <w:r w:rsidR="00391540" w:rsidRPr="005E6857">
        <w:t>备份应用和应用数据、系统设置以及用户数据到</w:t>
      </w:r>
      <w:r w:rsidR="00391540" w:rsidRPr="005E6857">
        <w:t>SD</w:t>
      </w:r>
      <w:r w:rsidR="00391540" w:rsidRPr="005E6857">
        <w:t>卡，并可同步到</w:t>
      </w:r>
      <w:r w:rsidR="00391540" w:rsidRPr="005E6857">
        <w:t>Dropbox</w:t>
      </w:r>
      <w:r w:rsidR="00391540" w:rsidRPr="005E6857">
        <w:t>、</w:t>
      </w:r>
      <w:r w:rsidR="00391540" w:rsidRPr="005E6857">
        <w:t>Box</w:t>
      </w:r>
      <w:r w:rsidR="00391540" w:rsidRPr="005E6857">
        <w:t>、</w:t>
      </w:r>
      <w:r w:rsidR="00391540" w:rsidRPr="005E6857">
        <w:t>Google Drive</w:t>
      </w:r>
      <w:r w:rsidR="008B52C9" w:rsidRPr="005E6857">
        <w:t>网盘，同时支持批量备份、定时备份等计划任务。但该应用过于复杂，共有总计超过</w:t>
      </w:r>
      <w:r w:rsidR="008B52C9" w:rsidRPr="005E6857">
        <w:t>100</w:t>
      </w:r>
      <w:r w:rsidR="008B52C9" w:rsidRPr="005E6857">
        <w:t>项的选项</w:t>
      </w:r>
      <w:r w:rsidR="00980423" w:rsidRPr="005E6857">
        <w:t>，对于普通用户来说过于繁琐，不具备很好的交互性。</w:t>
      </w:r>
      <w:r w:rsidR="00CD395C" w:rsidRPr="005E6857">
        <w:t>完全版售价</w:t>
      </w:r>
      <w:r w:rsidR="00CD395C" w:rsidRPr="005E6857">
        <w:t>6.58</w:t>
      </w:r>
      <w:r w:rsidR="00CD395C" w:rsidRPr="005E6857">
        <w:t>美元</w:t>
      </w:r>
      <w:r w:rsidR="00865A7B" w:rsidRPr="005E6857">
        <w:t>，在国内无法通过常规手段进行购买</w:t>
      </w:r>
      <w:r w:rsidR="00CD395C" w:rsidRPr="005E6857">
        <w:t>。</w:t>
      </w:r>
    </w:p>
    <w:p w:rsidR="00033E9F" w:rsidRPr="005E6857" w:rsidRDefault="00980423" w:rsidP="00C6217F">
      <w:pPr>
        <w:ind w:firstLine="480"/>
      </w:pPr>
      <w:r w:rsidRPr="005E6857">
        <w:t>短信备份还原：该应用支持将</w:t>
      </w:r>
      <w:r w:rsidR="00BA5D15" w:rsidRPr="005E6857">
        <w:t>短信息备份为</w:t>
      </w:r>
      <w:r w:rsidR="00BA5D15" w:rsidRPr="005E6857">
        <w:t>XML</w:t>
      </w:r>
      <w:r w:rsidR="00BA5D15" w:rsidRPr="005E6857">
        <w:t>格式，保存在</w:t>
      </w:r>
      <w:r w:rsidR="00BA5D15" w:rsidRPr="005E6857">
        <w:t>SD</w:t>
      </w:r>
      <w:r w:rsidR="00BA5D15" w:rsidRPr="005E6857">
        <w:t>卡上，并支持上传到</w:t>
      </w:r>
      <w:r w:rsidR="00CD395C" w:rsidRPr="005E6857">
        <w:t>Dropbox</w:t>
      </w:r>
      <w:r w:rsidR="00CD395C" w:rsidRPr="005E6857">
        <w:t>和</w:t>
      </w:r>
      <w:r w:rsidR="00CD395C" w:rsidRPr="005E6857">
        <w:t>Google Drive</w:t>
      </w:r>
      <w:r w:rsidR="00CD395C" w:rsidRPr="005E6857">
        <w:t>，但需要插件的支持。完全版售价</w:t>
      </w:r>
      <w:r w:rsidR="00CD395C" w:rsidRPr="005E6857">
        <w:t>2.49</w:t>
      </w:r>
      <w:r w:rsidR="00CD395C" w:rsidRPr="005E6857">
        <w:t>美元</w:t>
      </w:r>
      <w:r w:rsidR="00865A7B" w:rsidRPr="005E6857">
        <w:t>，在国内无法通过常规手段进行购买</w:t>
      </w:r>
      <w:r w:rsidR="00CD395C" w:rsidRPr="005E6857">
        <w:t>。</w:t>
      </w:r>
    </w:p>
    <w:p w:rsidR="001E7B32" w:rsidRPr="005E6857" w:rsidRDefault="001E7B32" w:rsidP="00430D29">
      <w:pPr>
        <w:pStyle w:val="30"/>
        <w:numPr>
          <w:ilvl w:val="0"/>
          <w:numId w:val="11"/>
        </w:numPr>
      </w:pPr>
      <w:bookmarkStart w:id="7" w:name="_Toc358292366"/>
      <w:r w:rsidRPr="005E6857">
        <w:t>国内同类软件</w:t>
      </w:r>
      <w:bookmarkEnd w:id="7"/>
    </w:p>
    <w:p w:rsidR="00CD395C" w:rsidRPr="005E6857" w:rsidRDefault="007A36E2" w:rsidP="005F040A">
      <w:pPr>
        <w:ind w:firstLine="480"/>
      </w:pPr>
      <w:r w:rsidRPr="005E6857">
        <w:t>国内同类产品中，具有代表性的</w:t>
      </w:r>
      <w:r w:rsidR="00CD395C" w:rsidRPr="005E6857">
        <w:t>主要有</w:t>
      </w:r>
      <w:r w:rsidR="00CD395C" w:rsidRPr="005E6857">
        <w:t>GO</w:t>
      </w:r>
      <w:r w:rsidR="00CD395C" w:rsidRPr="005E6857">
        <w:t>备份，</w:t>
      </w:r>
      <w:r w:rsidR="0000298D" w:rsidRPr="005E6857">
        <w:t>QQ</w:t>
      </w:r>
      <w:r w:rsidR="0000298D" w:rsidRPr="005E6857">
        <w:t>同步助手，以及各厂商为自己的机型定制的专用软件，如</w:t>
      </w:r>
      <w:r w:rsidR="0000298D" w:rsidRPr="005E6857">
        <w:t>MIUI</w:t>
      </w:r>
      <w:r w:rsidR="0000298D" w:rsidRPr="005E6857">
        <w:t>备份、</w:t>
      </w:r>
      <w:proofErr w:type="gramStart"/>
      <w:r w:rsidR="0000298D" w:rsidRPr="005E6857">
        <w:t>华为智汇云等等</w:t>
      </w:r>
      <w:proofErr w:type="gramEnd"/>
      <w:r w:rsidR="0000298D" w:rsidRPr="005E6857">
        <w:t>。</w:t>
      </w:r>
    </w:p>
    <w:p w:rsidR="0000298D" w:rsidRPr="005E6857" w:rsidRDefault="0000298D" w:rsidP="005F040A">
      <w:pPr>
        <w:ind w:firstLine="480"/>
      </w:pPr>
      <w:r w:rsidRPr="005E6857">
        <w:lastRenderedPageBreak/>
        <w:t>GO</w:t>
      </w:r>
      <w:r w:rsidRPr="005E6857">
        <w:t>备份：</w:t>
      </w:r>
      <w:r w:rsidR="001E7B32" w:rsidRPr="005E6857">
        <w:t>功能较为全面，但不能按联系人单独备份短信。部分功能需要付费使用。</w:t>
      </w:r>
    </w:p>
    <w:p w:rsidR="0000298D" w:rsidRPr="005E6857" w:rsidRDefault="0000298D" w:rsidP="005F040A">
      <w:pPr>
        <w:ind w:firstLine="480"/>
      </w:pPr>
      <w:r w:rsidRPr="005E6857">
        <w:t>QQ</w:t>
      </w:r>
      <w:r w:rsidRPr="005E6857">
        <w:t>同步助手：能够备份应用、</w:t>
      </w:r>
      <w:r w:rsidR="003A3725" w:rsidRPr="005E6857">
        <w:t>短信及联系人信息，但是只能备份到云端，不能备份到本地。</w:t>
      </w:r>
    </w:p>
    <w:p w:rsidR="00E613A7" w:rsidRDefault="0000298D" w:rsidP="00E613A7">
      <w:pPr>
        <w:ind w:firstLine="480"/>
      </w:pPr>
      <w:r w:rsidRPr="005E6857">
        <w:t>MIUI</w:t>
      </w:r>
      <w:r w:rsidRPr="005E6857">
        <w:t>备份：</w:t>
      </w:r>
      <w:r w:rsidR="001E7B32" w:rsidRPr="005E6857">
        <w:t>功能较为全面，但不能按联系人单独备份短信。</w:t>
      </w:r>
    </w:p>
    <w:p w:rsidR="00942AC6" w:rsidRPr="005E6857" w:rsidRDefault="00942AC6" w:rsidP="005F040A">
      <w:pPr>
        <w:ind w:firstLine="480"/>
      </w:pPr>
      <w:r w:rsidRPr="005E6857">
        <w:t>通过对目前已有的同类应用进行分析，可以发现，在国内环境下，购买国外的应用需要较为繁琐的流程，对大多数用户来说是很难办到的。而国内应用在各方面都有些不足，举例来说，基本所有软件都只支持将短信全部备份，而无法有选择地进行备份和还原。类似的，目前还没有软件能够只备份应用的数据。对于某些本身较大的应用，如游戏等等，备份时应只备份数据，因为备份应用本身会占用较长的时间。</w:t>
      </w:r>
    </w:p>
    <w:p w:rsidR="0060631F" w:rsidRPr="005E6857" w:rsidRDefault="0060631F" w:rsidP="00D823BD">
      <w:pPr>
        <w:pStyle w:val="20"/>
        <w:numPr>
          <w:ilvl w:val="0"/>
          <w:numId w:val="33"/>
        </w:numPr>
        <w:rPr>
          <w:rFonts w:cs="Times New Roman"/>
        </w:rPr>
      </w:pPr>
      <w:bookmarkStart w:id="8" w:name="_Toc358292367"/>
      <w:r w:rsidRPr="005E6857">
        <w:rPr>
          <w:rFonts w:cs="Times New Roman"/>
        </w:rPr>
        <w:t>要解决的关键问题</w:t>
      </w:r>
      <w:bookmarkEnd w:id="8"/>
    </w:p>
    <w:p w:rsidR="00ED3134" w:rsidRPr="005E6857" w:rsidRDefault="00C63568" w:rsidP="00C63568">
      <w:pPr>
        <w:pStyle w:val="30"/>
        <w:numPr>
          <w:ilvl w:val="0"/>
          <w:numId w:val="36"/>
        </w:numPr>
      </w:pPr>
      <w:bookmarkStart w:id="9" w:name="_Toc358292368"/>
      <w:r w:rsidRPr="005E6857">
        <w:t>系统数据库的连接查询</w:t>
      </w:r>
      <w:bookmarkEnd w:id="9"/>
    </w:p>
    <w:p w:rsidR="004A3BB9" w:rsidRPr="005E6857" w:rsidRDefault="00AE0937" w:rsidP="00BF6A26">
      <w:pPr>
        <w:ind w:firstLine="480"/>
      </w:pPr>
      <w:r w:rsidRPr="005E6857">
        <w:t>由于</w:t>
      </w:r>
      <w:r w:rsidRPr="005E6857">
        <w:t>Android</w:t>
      </w:r>
      <w:r w:rsidRPr="005E6857">
        <w:t>系统的用户权限机制较为严格，因此一个应用无法直接访问其他应用或是系统文件夹中的内容，包括短信数据库和联系人数据库。若要访问这些数据，只能通过两种</w:t>
      </w:r>
      <w:r w:rsidR="005C70AF" w:rsidRPr="005E6857">
        <w:t>方法</w:t>
      </w:r>
      <w:r w:rsidRPr="005E6857">
        <w:t>来实现。第一种</w:t>
      </w:r>
      <w:r w:rsidR="005C70AF" w:rsidRPr="005E6857">
        <w:t>方法</w:t>
      </w:r>
      <w:r w:rsidRPr="005E6857">
        <w:t>是通过</w:t>
      </w:r>
      <w:r w:rsidRPr="005E6857">
        <w:t>Shell</w:t>
      </w:r>
      <w:r w:rsidRPr="005E6857">
        <w:t>命令获取</w:t>
      </w:r>
      <w:r w:rsidRPr="005E6857">
        <w:t>root</w:t>
      </w:r>
      <w:r w:rsidRPr="005E6857">
        <w:t>权限后，执行</w:t>
      </w:r>
      <w:r w:rsidRPr="005E6857">
        <w:t>Shell</w:t>
      </w:r>
      <w:r w:rsidRPr="005E6857">
        <w:t>命令来对其进行操作，另一种</w:t>
      </w:r>
      <w:r w:rsidR="005C70AF" w:rsidRPr="005E6857">
        <w:t>方法</w:t>
      </w:r>
      <w:r w:rsidRPr="005E6857">
        <w:t>是使用</w:t>
      </w:r>
      <w:r w:rsidRPr="005E6857">
        <w:t>Android</w:t>
      </w:r>
      <w:r w:rsidRPr="005E6857">
        <w:t>的</w:t>
      </w:r>
      <w:proofErr w:type="gramStart"/>
      <w:r w:rsidRPr="005E6857">
        <w:t>跨应用</w:t>
      </w:r>
      <w:proofErr w:type="gramEnd"/>
      <w:r w:rsidRPr="005E6857">
        <w:t>共享机制，即</w:t>
      </w:r>
      <w:r w:rsidRPr="005E6857">
        <w:t>ContentProvider</w:t>
      </w:r>
      <w:r w:rsidRPr="005E6857">
        <w:t>和</w:t>
      </w:r>
      <w:r w:rsidRPr="005E6857">
        <w:t>ContentResolver</w:t>
      </w:r>
      <w:r w:rsidRPr="005E6857">
        <w:t>。应用可以通过实现</w:t>
      </w:r>
      <w:r w:rsidRPr="005E6857">
        <w:t>ContentProvider</w:t>
      </w:r>
      <w:r w:rsidRPr="005E6857">
        <w:t>的接口，将内部的数据暴露出去，使外界可以对其进行访问，但其内部的具体实现和存储方式仍是不透明的。而</w:t>
      </w:r>
      <w:r w:rsidRPr="005E6857">
        <w:t>ContentResolver</w:t>
      </w:r>
      <w:r w:rsidRPr="005E6857">
        <w:t>则是访问其他应用中数据的接口，外部的应用可以通过</w:t>
      </w:r>
      <w:r w:rsidRPr="005E6857">
        <w:t>ContentResolver</w:t>
      </w:r>
      <w:r w:rsidRPr="005E6857">
        <w:t>接口访问</w:t>
      </w:r>
      <w:r w:rsidRPr="005E6857">
        <w:t>ContentProvider</w:t>
      </w:r>
      <w:r w:rsidRPr="005E6857">
        <w:t>提供的数据。用这样的方法就可以对其他应用中和系统中的数据库进行访问</w:t>
      </w:r>
      <w:r w:rsidR="00C63568" w:rsidRPr="005E6857">
        <w:t>。</w:t>
      </w:r>
      <w:r w:rsidR="004A3BB9" w:rsidRPr="005E6857">
        <w:t>第一种</w:t>
      </w:r>
      <w:r w:rsidR="005C70AF" w:rsidRPr="005E6857">
        <w:t>方法</w:t>
      </w:r>
      <w:r w:rsidR="004A3BB9" w:rsidRPr="005E6857">
        <w:t>的优点在于实现起来较为简单，缺点在于</w:t>
      </w:r>
      <w:r w:rsidR="005C70AF" w:rsidRPr="005E6857">
        <w:t>需要获取</w:t>
      </w:r>
      <w:r w:rsidR="005C70AF" w:rsidRPr="005E6857">
        <w:t>root</w:t>
      </w:r>
      <w:r w:rsidR="005C70AF" w:rsidRPr="005E6857">
        <w:t>权限，且</w:t>
      </w:r>
      <w:r w:rsidR="005C70AF" w:rsidRPr="005E6857">
        <w:t>Shell</w:t>
      </w:r>
      <w:r w:rsidR="005C70AF" w:rsidRPr="005E6857">
        <w:t>层与</w:t>
      </w:r>
      <w:r w:rsidR="005C70AF" w:rsidRPr="005E6857">
        <w:t>apk</w:t>
      </w:r>
      <w:r w:rsidR="005C70AF" w:rsidRPr="005E6857">
        <w:t>应用层的数据交互较为繁琐。第二种</w:t>
      </w:r>
      <w:r w:rsidR="003025FA" w:rsidRPr="005E6857">
        <w:t>方法要优于第一种方法，也是一般所推荐的方法，这种方法</w:t>
      </w:r>
      <w:r w:rsidR="005C70AF" w:rsidRPr="005E6857">
        <w:t>的优点在于无需</w:t>
      </w:r>
      <w:r w:rsidR="005C70AF" w:rsidRPr="005E6857">
        <w:t>root</w:t>
      </w:r>
      <w:r w:rsidR="005C70AF" w:rsidRPr="005E6857">
        <w:t>权限，只需要读取短信数据库、联系人数据库等用户权限即可，且获取到的数据可以直接使用，但缺点在于</w:t>
      </w:r>
      <w:r w:rsidR="005C70AF" w:rsidRPr="005E6857">
        <w:t>ContentResolver</w:t>
      </w:r>
      <w:r w:rsidR="005C70AF" w:rsidRPr="005E6857">
        <w:t>提供的接口功能并不完全，例如不支持多表连接查询、不支持</w:t>
      </w:r>
      <w:r w:rsidR="005C70AF" w:rsidRPr="005E6857">
        <w:t>GROUP BY</w:t>
      </w:r>
      <w:r w:rsidR="005C70AF" w:rsidRPr="005E6857">
        <w:t>语句等等，因此，若要使用第二种方法，需要解决多表连接查询的问题。</w:t>
      </w:r>
    </w:p>
    <w:p w:rsidR="00A27481" w:rsidRPr="005E6857" w:rsidRDefault="00A27481" w:rsidP="00C63568">
      <w:pPr>
        <w:pStyle w:val="30"/>
        <w:numPr>
          <w:ilvl w:val="0"/>
          <w:numId w:val="36"/>
        </w:numPr>
      </w:pPr>
      <w:bookmarkStart w:id="10" w:name="_Toc358292369"/>
      <w:r w:rsidRPr="005E6857">
        <w:t>多线程</w:t>
      </w:r>
      <w:r w:rsidR="00847C8B" w:rsidRPr="005E6857">
        <w:t>中的</w:t>
      </w:r>
      <w:r w:rsidR="00847C8B" w:rsidRPr="005E6857">
        <w:t>UI</w:t>
      </w:r>
      <w:r w:rsidR="00847C8B" w:rsidRPr="005E6857">
        <w:t>操作</w:t>
      </w:r>
      <w:bookmarkEnd w:id="10"/>
    </w:p>
    <w:p w:rsidR="00942AC6" w:rsidRPr="005E6857" w:rsidRDefault="0026617B" w:rsidP="00942AC6">
      <w:pPr>
        <w:ind w:firstLine="480"/>
      </w:pPr>
      <w:r w:rsidRPr="005E6857">
        <w:t>在应用开发过程中，不可避免地要使用多线程来完成某些功能。然而在</w:t>
      </w:r>
      <w:r w:rsidRPr="005E6857">
        <w:t>Android</w:t>
      </w:r>
      <w:r w:rsidRPr="005E6857">
        <w:t>系统中，</w:t>
      </w:r>
      <w:r w:rsidR="00ED56DE" w:rsidRPr="005E6857">
        <w:t>对于</w:t>
      </w:r>
      <w:r w:rsidR="00ED56DE" w:rsidRPr="005E6857">
        <w:t>UI</w:t>
      </w:r>
      <w:r w:rsidR="00ED56DE" w:rsidRPr="005E6857">
        <w:t>的操作不是线程安全的，只有主线程能够修改</w:t>
      </w:r>
      <w:r w:rsidR="00ED56DE" w:rsidRPr="005E6857">
        <w:t>UI</w:t>
      </w:r>
      <w:r w:rsidR="00D63DFA" w:rsidRPr="005E6857">
        <w:t>。</w:t>
      </w:r>
      <w:r w:rsidR="00ED56DE" w:rsidRPr="005E6857">
        <w:t>因此如何在子线程中根据需要修改界面控件等</w:t>
      </w:r>
      <w:r w:rsidR="00ED56DE" w:rsidRPr="005E6857">
        <w:t>UI</w:t>
      </w:r>
      <w:r w:rsidR="00ED56DE" w:rsidRPr="005E6857">
        <w:t>元素，是一个需要考虑的问题。</w:t>
      </w:r>
    </w:p>
    <w:p w:rsidR="009E40EA" w:rsidRPr="005E6857" w:rsidRDefault="00113B6B" w:rsidP="00C63568">
      <w:pPr>
        <w:pStyle w:val="30"/>
        <w:numPr>
          <w:ilvl w:val="0"/>
          <w:numId w:val="36"/>
        </w:numPr>
      </w:pPr>
      <w:bookmarkStart w:id="11" w:name="_Toc358292370"/>
      <w:r w:rsidRPr="005E6857">
        <w:lastRenderedPageBreak/>
        <w:t>数据文件访问权限问题</w:t>
      </w:r>
      <w:bookmarkEnd w:id="11"/>
    </w:p>
    <w:p w:rsidR="009078FE" w:rsidRDefault="00C16535" w:rsidP="00942AC6">
      <w:pPr>
        <w:ind w:firstLine="480"/>
      </w:pPr>
      <w:r w:rsidRPr="005E6857">
        <w:t>Android</w:t>
      </w:r>
      <w:r w:rsidRPr="005E6857">
        <w:t>系统中使用类</w:t>
      </w:r>
      <w:r w:rsidRPr="005E6857">
        <w:t>Unix</w:t>
      </w:r>
      <w:r w:rsidRPr="005E6857">
        <w:t>系统的文件权限管理机制。然而，在</w:t>
      </w:r>
      <w:r w:rsidRPr="005E6857">
        <w:t>Android</w:t>
      </w:r>
      <w:r w:rsidRPr="005E6857">
        <w:t>系统中，对于内部空间的权限管理虽然十分完善，但是对于外置存储设备比如</w:t>
      </w:r>
      <w:r w:rsidRPr="005E6857">
        <w:t>SD</w:t>
      </w:r>
      <w:r w:rsidRPr="005E6857">
        <w:t>卡，存放其中的文件，权限只能是</w:t>
      </w:r>
      <w:r w:rsidRPr="005E6857">
        <w:t>r-xrwxr-x</w:t>
      </w:r>
      <w:r w:rsidRPr="005E6857">
        <w:t>，因此，若应用数据文件被备份到</w:t>
      </w:r>
      <w:r w:rsidRPr="005E6857">
        <w:t>SD</w:t>
      </w:r>
      <w:r w:rsidRPr="005E6857">
        <w:t>卡后，文件原本的访问</w:t>
      </w:r>
    </w:p>
    <w:p w:rsidR="00942AC6" w:rsidRPr="005E6857" w:rsidRDefault="00C16535" w:rsidP="009078FE">
      <w:pPr>
        <w:ind w:firstLineChars="0" w:firstLine="0"/>
      </w:pPr>
      <w:r w:rsidRPr="005E6857">
        <w:t>权限就会丢失，这样即使再将其</w:t>
      </w:r>
      <w:r w:rsidR="00E0468F" w:rsidRPr="005E6857">
        <w:t>还原到数据文件夹，也不会被正确识别。为了解决这个问题，当备份应用数据文件时，需要考虑使用一种方法将访问权限信息也能完整保留下来。</w:t>
      </w:r>
    </w:p>
    <w:p w:rsidR="00F57CFA" w:rsidRPr="005E6857" w:rsidRDefault="00F57CFA" w:rsidP="00D823BD">
      <w:pPr>
        <w:pStyle w:val="20"/>
        <w:numPr>
          <w:ilvl w:val="0"/>
          <w:numId w:val="33"/>
        </w:numPr>
        <w:rPr>
          <w:rFonts w:cs="Times New Roman"/>
        </w:rPr>
      </w:pPr>
      <w:bookmarkStart w:id="12" w:name="_Toc358292371"/>
      <w:r w:rsidRPr="005E6857">
        <w:rPr>
          <w:rFonts w:cs="Times New Roman"/>
        </w:rPr>
        <w:t>本文主要内容</w:t>
      </w:r>
      <w:bookmarkEnd w:id="12"/>
    </w:p>
    <w:p w:rsidR="007A1F41" w:rsidRPr="005E6857" w:rsidRDefault="00865A7B" w:rsidP="007A1F41">
      <w:pPr>
        <w:ind w:firstLine="480"/>
      </w:pPr>
      <w:r w:rsidRPr="005E6857">
        <w:t>本文主要通过</w:t>
      </w:r>
      <w:r w:rsidR="002C6542" w:rsidRPr="005E6857">
        <w:t>关键技术介绍、</w:t>
      </w:r>
      <w:r w:rsidRPr="005E6857">
        <w:t>总体设计、详细设计、代码实现</w:t>
      </w:r>
      <w:r w:rsidR="00942AC6" w:rsidRPr="005E6857">
        <w:t>及测试</w:t>
      </w:r>
      <w:r w:rsidRPr="005E6857">
        <w:t>等</w:t>
      </w:r>
      <w:r w:rsidR="007F637A" w:rsidRPr="005E6857">
        <w:t>几</w:t>
      </w:r>
      <w:r w:rsidRPr="005E6857">
        <w:t>个部分来逐步详细介绍</w:t>
      </w:r>
      <w:r w:rsidRPr="005E6857">
        <w:t>Android</w:t>
      </w:r>
      <w:r w:rsidRPr="005E6857">
        <w:t>平台下应用及用户数据备份软件的实现过程。</w:t>
      </w:r>
    </w:p>
    <w:p w:rsidR="007F637A" w:rsidRPr="005E6857" w:rsidRDefault="007F637A" w:rsidP="007A1F41">
      <w:pPr>
        <w:ind w:firstLine="480"/>
      </w:pPr>
      <w:r w:rsidRPr="005E6857">
        <w:t>在关键技术介绍部分，介绍了开发平台和工具，以及中所用到的主要技术。在总体设计阶段明确了系统功能，并划分出相应的功能模块，给出模块层次及功能实现流程。在详细设计阶段，完成了界面草图设计，并细化了功能实现的具体步骤。在代码实现及测试部分从代码角度给出了核心功能的具体实现，并根据功能测试验证了程序的功能实现，根据性能测试验证了程序的执行效率优化。最后，通过结束语，总结了开发过程中遇到的种种问题及心得体会，同时也提出了在开发过程中所学习到的经验。</w:t>
      </w:r>
    </w:p>
    <w:p w:rsidR="007A1F41" w:rsidRPr="005E6857" w:rsidRDefault="007A1F41" w:rsidP="007A1F41">
      <w:pPr>
        <w:ind w:firstLine="480"/>
      </w:pPr>
      <w:r w:rsidRPr="005E6857">
        <w:br w:type="page"/>
      </w:r>
    </w:p>
    <w:p w:rsidR="009D6EE6" w:rsidRPr="005E6857" w:rsidRDefault="009D6EE6" w:rsidP="00F23C33">
      <w:pPr>
        <w:pStyle w:val="11"/>
        <w:numPr>
          <w:ilvl w:val="0"/>
          <w:numId w:val="41"/>
        </w:numPr>
      </w:pPr>
      <w:bookmarkStart w:id="13" w:name="_Toc358292372"/>
      <w:r w:rsidRPr="005E6857">
        <w:lastRenderedPageBreak/>
        <w:t>理论基础及关键技术简介</w:t>
      </w:r>
      <w:bookmarkEnd w:id="13"/>
    </w:p>
    <w:p w:rsidR="0077581B" w:rsidRPr="005E6857" w:rsidRDefault="001D287A" w:rsidP="00D823BD">
      <w:pPr>
        <w:pStyle w:val="20"/>
        <w:numPr>
          <w:ilvl w:val="0"/>
          <w:numId w:val="5"/>
        </w:numPr>
        <w:rPr>
          <w:rFonts w:cs="Times New Roman"/>
        </w:rPr>
      </w:pPr>
      <w:bookmarkStart w:id="14" w:name="_Toc358292373"/>
      <w:r w:rsidRPr="005E6857">
        <w:rPr>
          <w:rFonts w:cs="Times New Roman"/>
        </w:rPr>
        <w:t>开发</w:t>
      </w:r>
      <w:r w:rsidR="0077581B" w:rsidRPr="005E6857">
        <w:rPr>
          <w:rFonts w:cs="Times New Roman"/>
        </w:rPr>
        <w:t>工具</w:t>
      </w:r>
      <w:r w:rsidRPr="005E6857">
        <w:rPr>
          <w:rFonts w:cs="Times New Roman"/>
        </w:rPr>
        <w:t>及设备</w:t>
      </w:r>
      <w:r w:rsidR="0077581B" w:rsidRPr="005E6857">
        <w:rPr>
          <w:rFonts w:cs="Times New Roman"/>
        </w:rPr>
        <w:t>介绍</w:t>
      </w:r>
      <w:bookmarkEnd w:id="14"/>
    </w:p>
    <w:p w:rsidR="007A1F41" w:rsidRPr="005E6857" w:rsidRDefault="007A1F41" w:rsidP="00C4066D">
      <w:pPr>
        <w:ind w:firstLine="480"/>
      </w:pPr>
      <w:r w:rsidRPr="005E6857">
        <w:t>本应用使用</w:t>
      </w:r>
      <w:r w:rsidRPr="005E6857">
        <w:t>Eclipse 4.2.1</w:t>
      </w:r>
      <w:r w:rsidRPr="005E6857">
        <w:t>作为开发工具，</w:t>
      </w:r>
      <w:r w:rsidRPr="005E6857">
        <w:t>Eclipse</w:t>
      </w:r>
      <w:r w:rsidRPr="005E6857">
        <w:t>是</w:t>
      </w:r>
      <w:r w:rsidR="00CA2853" w:rsidRPr="005E6857">
        <w:t>一个开发源代码的、基于</w:t>
      </w:r>
      <w:r w:rsidR="00CA2853" w:rsidRPr="005E6857">
        <w:t>Java</w:t>
      </w:r>
      <w:r w:rsidR="00CA2853" w:rsidRPr="005E6857">
        <w:t>的可扩展开发平台，它支持多种语言和第三方插件，可适应各种开发环境和要求，也是目前开发</w:t>
      </w:r>
      <w:r w:rsidR="00CA2853" w:rsidRPr="005E6857">
        <w:t>Android</w:t>
      </w:r>
      <w:r w:rsidR="00CA2853" w:rsidRPr="005E6857">
        <w:t>应用的首选开发环境。</w:t>
      </w:r>
      <w:r w:rsidR="00C4066D" w:rsidRPr="005E6857">
        <w:t>Eclipse</w:t>
      </w:r>
      <w:r w:rsidR="00C4066D" w:rsidRPr="005E6857">
        <w:t>的运行需要</w:t>
      </w:r>
      <w:r w:rsidR="00C4066D" w:rsidRPr="005E6857">
        <w:t>JRE(Java Runtime Environment</w:t>
      </w:r>
      <w:r w:rsidR="00C4066D" w:rsidRPr="005E6857">
        <w:t>，</w:t>
      </w:r>
      <w:r w:rsidR="00C4066D" w:rsidRPr="005E6857">
        <w:t>Java</w:t>
      </w:r>
      <w:r w:rsidR="00C4066D" w:rsidRPr="005E6857">
        <w:t>运行时环境</w:t>
      </w:r>
      <w:r w:rsidR="00C4066D" w:rsidRPr="005E6857">
        <w:t>)</w:t>
      </w:r>
      <w:r w:rsidR="00C4066D" w:rsidRPr="005E6857">
        <w:t>及</w:t>
      </w:r>
      <w:r w:rsidR="00C4066D" w:rsidRPr="005E6857">
        <w:t>JDK(Java Development Kit)</w:t>
      </w:r>
      <w:r w:rsidR="00C4066D" w:rsidRPr="005E6857">
        <w:t>的支持，在开发本应用过程中使用的是</w:t>
      </w:r>
      <w:r w:rsidR="00C4066D" w:rsidRPr="005E6857">
        <w:t>JDK1.7</w:t>
      </w:r>
      <w:r w:rsidR="00C4066D" w:rsidRPr="005E6857">
        <w:t>。</w:t>
      </w:r>
    </w:p>
    <w:p w:rsidR="008C1826" w:rsidRPr="005E6857" w:rsidRDefault="008C1826" w:rsidP="00C4066D">
      <w:pPr>
        <w:ind w:firstLine="480"/>
      </w:pPr>
      <w:r w:rsidRPr="005E6857">
        <w:t>在本应用的开发过程中，使用的版本控制工具为</w:t>
      </w:r>
      <w:r w:rsidR="004B65DD" w:rsidRPr="005E6857">
        <w:t>Subversion</w:t>
      </w:r>
      <w:r w:rsidRPr="005E6857">
        <w:t>，将项目托管在</w:t>
      </w:r>
      <w:r w:rsidRPr="005E6857">
        <w:t>Google Code</w:t>
      </w:r>
      <w:r w:rsidRPr="005E6857">
        <w:t>平台上。</w:t>
      </w:r>
      <w:r w:rsidR="004B65DD" w:rsidRPr="005E6857">
        <w:t>Subversion</w:t>
      </w:r>
      <w:r w:rsidR="004B65DD" w:rsidRPr="005E6857">
        <w:t>是一个开源的版本控制系统，诞生于</w:t>
      </w:r>
      <w:r w:rsidR="004B65DD" w:rsidRPr="005E6857">
        <w:t>2000</w:t>
      </w:r>
      <w:r w:rsidR="004B65DD" w:rsidRPr="005E6857">
        <w:t>年，并在之后的十年中获得了极大的成功。</w:t>
      </w:r>
      <w:r w:rsidR="004B65DD" w:rsidRPr="005E6857">
        <w:t>Subversion</w:t>
      </w:r>
      <w:r w:rsidR="004B65DD" w:rsidRPr="005E6857">
        <w:t>最初产生的目标是取代</w:t>
      </w:r>
      <w:r w:rsidR="004B65DD" w:rsidRPr="005E6857">
        <w:t>CVS</w:t>
      </w:r>
      <w:r w:rsidR="004B65DD" w:rsidRPr="005E6857">
        <w:t>，它在很多方面都和</w:t>
      </w:r>
      <w:r w:rsidR="004B65DD" w:rsidRPr="005E6857">
        <w:t>CVS</w:t>
      </w:r>
      <w:r w:rsidR="004B65DD" w:rsidRPr="005E6857">
        <w:t>很相似，但修正了</w:t>
      </w:r>
      <w:r w:rsidR="004B65DD" w:rsidRPr="005E6857">
        <w:t>CVS</w:t>
      </w:r>
      <w:r w:rsidR="004B65DD" w:rsidRPr="005E6857">
        <w:t>所没能解决的许多问题</w:t>
      </w:r>
      <w:r w:rsidR="00A05306" w:rsidRPr="005E6857">
        <w:t>。</w:t>
      </w:r>
    </w:p>
    <w:p w:rsidR="00547F80" w:rsidRPr="005E6857" w:rsidRDefault="00547F80" w:rsidP="00C47D63">
      <w:pPr>
        <w:ind w:firstLine="480"/>
      </w:pPr>
      <w:r w:rsidRPr="005E6857">
        <w:t>开发平台：</w:t>
      </w:r>
      <w:r w:rsidRPr="005E6857">
        <w:t>Windows 8  64</w:t>
      </w:r>
      <w:r w:rsidRPr="005E6857">
        <w:t>位专业版</w:t>
      </w:r>
      <w:r w:rsidR="00C5200D">
        <w:rPr>
          <w:rFonts w:hint="eastAsia"/>
        </w:rPr>
        <w:t>。</w:t>
      </w:r>
    </w:p>
    <w:p w:rsidR="00547F80" w:rsidRPr="005E6857" w:rsidRDefault="00547F80" w:rsidP="00C47D63">
      <w:pPr>
        <w:ind w:firstLine="480"/>
      </w:pPr>
      <w:r w:rsidRPr="005E6857">
        <w:t>测试设备：小米</w:t>
      </w:r>
      <w:r w:rsidRPr="005E6857">
        <w:t>1</w:t>
      </w:r>
      <w:r w:rsidRPr="005E6857">
        <w:t>，系统版本：</w:t>
      </w:r>
      <w:r w:rsidRPr="005E6857">
        <w:t>MIUI v5</w:t>
      </w:r>
      <w:r w:rsidRPr="005E6857">
        <w:t>基于</w:t>
      </w:r>
      <w:r w:rsidRPr="005E6857">
        <w:t>Android 4.1.2</w:t>
      </w:r>
      <w:r w:rsidRPr="005E6857">
        <w:t>。</w:t>
      </w:r>
    </w:p>
    <w:p w:rsidR="0077581B" w:rsidRPr="005E6857" w:rsidRDefault="0077581B" w:rsidP="00D823BD">
      <w:pPr>
        <w:pStyle w:val="20"/>
        <w:numPr>
          <w:ilvl w:val="0"/>
          <w:numId w:val="5"/>
        </w:numPr>
        <w:rPr>
          <w:rFonts w:cs="Times New Roman"/>
        </w:rPr>
      </w:pPr>
      <w:bookmarkStart w:id="15" w:name="_Toc358292374"/>
      <w:r w:rsidRPr="005E6857">
        <w:rPr>
          <w:rFonts w:cs="Times New Roman"/>
        </w:rPr>
        <w:t>技术介绍</w:t>
      </w:r>
      <w:bookmarkEnd w:id="15"/>
    </w:p>
    <w:p w:rsidR="00AE7718" w:rsidRPr="005E6857" w:rsidRDefault="005B2212" w:rsidP="008809A2">
      <w:pPr>
        <w:pStyle w:val="30"/>
        <w:numPr>
          <w:ilvl w:val="0"/>
          <w:numId w:val="13"/>
        </w:numPr>
      </w:pPr>
      <w:bookmarkStart w:id="16" w:name="_Toc358292375"/>
      <w:r w:rsidRPr="005E6857">
        <w:t>Android</w:t>
      </w:r>
      <w:r w:rsidR="00771192" w:rsidRPr="005E6857">
        <w:t xml:space="preserve"> 4.0</w:t>
      </w:r>
      <w:r w:rsidR="005D6736" w:rsidRPr="005E6857">
        <w:t>系统</w:t>
      </w:r>
      <w:r w:rsidRPr="005E6857">
        <w:t>简介</w:t>
      </w:r>
      <w:bookmarkEnd w:id="16"/>
    </w:p>
    <w:p w:rsidR="00F2103D" w:rsidRPr="005E6857" w:rsidRDefault="007C3BB5" w:rsidP="00F2103D">
      <w:pPr>
        <w:ind w:firstLine="480"/>
      </w:pPr>
      <w:r w:rsidRPr="005E6857">
        <w:t>Android</w:t>
      </w:r>
      <w:r w:rsidRPr="005E6857">
        <w:t>是一个在</w:t>
      </w:r>
      <w:r w:rsidRPr="005E6857">
        <w:t>Linux</w:t>
      </w:r>
      <w:r w:rsidRPr="005E6857">
        <w:t>内核基础上开发出来的开源的操作系统，目前主要被用于手机和平板电脑等移动设备中。</w:t>
      </w:r>
    </w:p>
    <w:p w:rsidR="00503811" w:rsidRPr="005E6857" w:rsidRDefault="00503811" w:rsidP="00F2103D">
      <w:pPr>
        <w:ind w:firstLine="480"/>
      </w:pPr>
      <w:r w:rsidRPr="005E6857">
        <w:t>开发</w:t>
      </w:r>
      <w:r w:rsidRPr="005E6857">
        <w:t>Android</w:t>
      </w:r>
      <w:r w:rsidRPr="005E6857">
        <w:t>应用需要使用</w:t>
      </w:r>
      <w:r w:rsidRPr="005E6857">
        <w:t>Google</w:t>
      </w:r>
      <w:r w:rsidRPr="005E6857">
        <w:t>提供的</w:t>
      </w:r>
      <w:r w:rsidRPr="005E6857">
        <w:t>Android SDK(Software Development Kit)</w:t>
      </w:r>
      <w:r w:rsidRPr="005E6857">
        <w:t>，它是在各个平台上进行应用开发的一套软件包和开发框架。</w:t>
      </w:r>
      <w:r w:rsidRPr="005E6857">
        <w:t>Android SDK</w:t>
      </w:r>
      <w:r w:rsidRPr="005E6857">
        <w:t>按照系统版本进行分级，目前最新的版本为</w:t>
      </w:r>
      <w:r w:rsidRPr="005E6857">
        <w:t>API 17</w:t>
      </w:r>
      <w:r w:rsidRPr="005E6857">
        <w:t>，其对应的版本为</w:t>
      </w:r>
      <w:r w:rsidRPr="005E6857">
        <w:t>Android 4.2.2</w:t>
      </w:r>
      <w:r w:rsidRPr="005E6857">
        <w:t>。新版本可以向下兼容旧版本下的应用。目前能够升级到</w:t>
      </w:r>
      <w:r w:rsidRPr="005E6857">
        <w:t>Android 4.2.2</w:t>
      </w:r>
      <w:r w:rsidRPr="005E6857">
        <w:t>版本的手机仅有极少数，绝大多数用户使用的是</w:t>
      </w:r>
      <w:r w:rsidRPr="005E6857">
        <w:t>Android 2.3</w:t>
      </w:r>
      <w:r w:rsidRPr="005E6857">
        <w:t>及</w:t>
      </w:r>
      <w:r w:rsidRPr="005E6857">
        <w:t>Android 4.0</w:t>
      </w:r>
      <w:r w:rsidRPr="005E6857">
        <w:t>版本，且</w:t>
      </w:r>
      <w:r w:rsidRPr="005E6857">
        <w:t>Android 4.0</w:t>
      </w:r>
      <w:r w:rsidRPr="005E6857">
        <w:t>以上版本的手机正在逐渐成为主流。</w:t>
      </w:r>
    </w:p>
    <w:p w:rsidR="0029796D" w:rsidRPr="005E6857" w:rsidRDefault="00F76F70" w:rsidP="0029796D">
      <w:pPr>
        <w:ind w:firstLine="480"/>
      </w:pPr>
      <w:r w:rsidRPr="005E6857">
        <w:t>截至</w:t>
      </w:r>
      <w:r w:rsidRPr="005E6857">
        <w:t>2013</w:t>
      </w:r>
      <w:r w:rsidRPr="005E6857">
        <w:t>年</w:t>
      </w:r>
      <w:r w:rsidRPr="005E6857">
        <w:t>4</w:t>
      </w:r>
      <w:r w:rsidRPr="005E6857">
        <w:t>月</w:t>
      </w:r>
      <w:r w:rsidRPr="005E6857">
        <w:t>3</w:t>
      </w:r>
      <w:r w:rsidRPr="005E6857">
        <w:t>日，</w:t>
      </w:r>
      <w:r w:rsidRPr="005E6857">
        <w:t>Android</w:t>
      </w:r>
      <w:r w:rsidRPr="005E6857">
        <w:t>系统不同版本的用户比例如表</w:t>
      </w:r>
      <w:r w:rsidRPr="005E6857">
        <w:t>2-1</w:t>
      </w:r>
      <w:r w:rsidRPr="005E6857">
        <w:t>。</w:t>
      </w:r>
      <w:r w:rsidR="0029796D" w:rsidRPr="005E6857">
        <w:t>从表</w:t>
      </w:r>
      <w:r w:rsidR="0029796D" w:rsidRPr="005E6857">
        <w:t>2-1</w:t>
      </w:r>
      <w:r w:rsidR="0029796D" w:rsidRPr="005E6857">
        <w:t>中可以看出，</w:t>
      </w:r>
      <w:r w:rsidR="0029796D" w:rsidRPr="005E6857">
        <w:t>Android 4.0</w:t>
      </w:r>
      <w:r w:rsidR="0029796D" w:rsidRPr="005E6857">
        <w:t>以上版本的用户数量已超过用户总数的一半。由于在</w:t>
      </w:r>
      <w:r w:rsidR="0029796D" w:rsidRPr="005E6857">
        <w:t>Android 4.0</w:t>
      </w:r>
      <w:r w:rsidR="0029796D" w:rsidRPr="005E6857">
        <w:t>版本中，</w:t>
      </w:r>
      <w:r w:rsidR="0029796D" w:rsidRPr="005E6857">
        <w:t>Google</w:t>
      </w:r>
      <w:r w:rsidR="0029796D" w:rsidRPr="005E6857">
        <w:t>为其新增了许多优秀的特性，</w:t>
      </w:r>
      <w:r w:rsidR="003B7B8B" w:rsidRPr="005E6857">
        <w:t>最直观的表现就是统一的系统</w:t>
      </w:r>
      <w:r w:rsidR="003B7B8B" w:rsidRPr="005E6857">
        <w:t>UI</w:t>
      </w:r>
      <w:r w:rsidR="003B7B8B" w:rsidRPr="005E6857">
        <w:t>规范，被称为</w:t>
      </w:r>
      <w:r w:rsidR="003B7B8B" w:rsidRPr="005E6857">
        <w:t>Android Design</w:t>
      </w:r>
      <w:r w:rsidR="003B7B8B" w:rsidRPr="005E6857">
        <w:t>的抽象拟真设计规范。</w:t>
      </w:r>
      <w:r w:rsidR="001C7799" w:rsidRPr="005E6857">
        <w:t>同时</w:t>
      </w:r>
      <w:r w:rsidR="001C7799" w:rsidRPr="005E6857">
        <w:t>Google</w:t>
      </w:r>
      <w:r w:rsidR="001C7799" w:rsidRPr="005E6857">
        <w:t>还提供了</w:t>
      </w:r>
      <w:r w:rsidR="001C7799" w:rsidRPr="005E6857">
        <w:t>Holo Theme</w:t>
      </w:r>
      <w:r w:rsidR="001C7799" w:rsidRPr="005E6857">
        <w:t>控件主题，使开发者能够使用与系统风格一致的空间开发应用，保持系统</w:t>
      </w:r>
      <w:r w:rsidR="001C7799" w:rsidRPr="005E6857">
        <w:t>UI</w:t>
      </w:r>
      <w:r w:rsidR="001C7799" w:rsidRPr="005E6857">
        <w:t>的整体一致性。</w:t>
      </w:r>
    </w:p>
    <w:p w:rsidR="00F76F70" w:rsidRPr="005E6857" w:rsidRDefault="00F76F70" w:rsidP="00F76F70">
      <w:pPr>
        <w:pStyle w:val="a8"/>
        <w:spacing w:before="163"/>
      </w:pPr>
      <w:r w:rsidRPr="005E6857">
        <w:lastRenderedPageBreak/>
        <w:t>表</w:t>
      </w:r>
      <w:r w:rsidRPr="005E6857">
        <w:t>2-1 Android</w:t>
      </w:r>
      <w:r w:rsidRPr="005E6857">
        <w:t>系统用户分布</w:t>
      </w:r>
    </w:p>
    <w:tbl>
      <w:tblPr>
        <w:tblW w:w="0" w:type="auto"/>
        <w:jc w:val="center"/>
        <w:tblLook w:val="04A0" w:firstRow="1" w:lastRow="0" w:firstColumn="1" w:lastColumn="0" w:noHBand="0" w:noVBand="1"/>
      </w:tblPr>
      <w:tblGrid>
        <w:gridCol w:w="3803"/>
        <w:gridCol w:w="1085"/>
        <w:gridCol w:w="1056"/>
      </w:tblGrid>
      <w:tr w:rsidR="001779C2" w:rsidRPr="0051054C" w:rsidTr="00CD181B">
        <w:trPr>
          <w:trHeight w:val="228"/>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rsidR="001779C2" w:rsidRPr="0051054C" w:rsidRDefault="001779C2" w:rsidP="001779C2">
            <w:pPr>
              <w:widowControl/>
              <w:spacing w:line="240" w:lineRule="auto"/>
              <w:ind w:firstLineChars="0" w:firstLine="0"/>
              <w:jc w:val="left"/>
              <w:rPr>
                <w:color w:val="000000"/>
                <w:kern w:val="0"/>
                <w:sz w:val="21"/>
                <w:szCs w:val="21"/>
              </w:rPr>
            </w:pPr>
            <w:r w:rsidRPr="0051054C">
              <w:rPr>
                <w:color w:val="000000"/>
                <w:kern w:val="0"/>
                <w:sz w:val="21"/>
                <w:szCs w:val="21"/>
              </w:rPr>
              <w:t>版本名称</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1779C2" w:rsidRPr="0051054C" w:rsidRDefault="001779C2" w:rsidP="001779C2">
            <w:pPr>
              <w:widowControl/>
              <w:spacing w:line="240" w:lineRule="auto"/>
              <w:ind w:firstLineChars="0" w:firstLine="0"/>
              <w:jc w:val="left"/>
              <w:rPr>
                <w:color w:val="000000"/>
                <w:kern w:val="0"/>
                <w:sz w:val="21"/>
                <w:szCs w:val="21"/>
              </w:rPr>
            </w:pPr>
            <w:r w:rsidRPr="0051054C">
              <w:rPr>
                <w:color w:val="000000"/>
                <w:kern w:val="0"/>
                <w:sz w:val="21"/>
                <w:szCs w:val="21"/>
              </w:rPr>
              <w:t>API Level</w:t>
            </w:r>
          </w:p>
        </w:tc>
        <w:tc>
          <w:tcPr>
            <w:tcW w:w="0" w:type="auto"/>
            <w:tcBorders>
              <w:top w:val="single" w:sz="8" w:space="0" w:color="auto"/>
              <w:left w:val="nil"/>
              <w:bottom w:val="single" w:sz="8" w:space="0" w:color="auto"/>
              <w:right w:val="single" w:sz="8" w:space="0" w:color="auto"/>
            </w:tcBorders>
            <w:shd w:val="clear" w:color="auto" w:fill="auto"/>
            <w:vAlign w:val="center"/>
            <w:hideMark/>
          </w:tcPr>
          <w:p w:rsidR="001779C2" w:rsidRPr="0051054C" w:rsidRDefault="001779C2" w:rsidP="001779C2">
            <w:pPr>
              <w:widowControl/>
              <w:spacing w:line="240" w:lineRule="auto"/>
              <w:ind w:firstLineChars="0" w:firstLine="0"/>
              <w:jc w:val="left"/>
              <w:rPr>
                <w:color w:val="000000"/>
                <w:kern w:val="0"/>
                <w:sz w:val="21"/>
                <w:szCs w:val="21"/>
              </w:rPr>
            </w:pPr>
            <w:r w:rsidRPr="0051054C">
              <w:rPr>
                <w:color w:val="000000"/>
                <w:kern w:val="0"/>
                <w:sz w:val="21"/>
                <w:szCs w:val="21"/>
              </w:rPr>
              <w:t>用户分布</w:t>
            </w:r>
          </w:p>
        </w:tc>
      </w:tr>
      <w:tr w:rsidR="001779C2" w:rsidRPr="0051054C" w:rsidTr="00CD181B">
        <w:trPr>
          <w:trHeight w:val="228"/>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rsidR="001779C2" w:rsidRPr="0051054C" w:rsidRDefault="001779C2" w:rsidP="001779C2">
            <w:pPr>
              <w:widowControl/>
              <w:spacing w:line="240" w:lineRule="auto"/>
              <w:ind w:firstLineChars="0" w:firstLine="0"/>
              <w:jc w:val="left"/>
              <w:rPr>
                <w:color w:val="000000"/>
                <w:kern w:val="0"/>
                <w:sz w:val="21"/>
                <w:szCs w:val="21"/>
              </w:rPr>
            </w:pPr>
            <w:r w:rsidRPr="0051054C">
              <w:rPr>
                <w:color w:val="000000"/>
                <w:kern w:val="0"/>
                <w:sz w:val="21"/>
                <w:szCs w:val="21"/>
              </w:rPr>
              <w:t xml:space="preserve">4.2.x Jelly Bean </w:t>
            </w:r>
            <w:r w:rsidRPr="0051054C">
              <w:rPr>
                <w:color w:val="000000"/>
                <w:kern w:val="0"/>
                <w:sz w:val="21"/>
                <w:szCs w:val="21"/>
              </w:rPr>
              <w:t>果冻豆</w:t>
            </w:r>
          </w:p>
        </w:tc>
        <w:tc>
          <w:tcPr>
            <w:tcW w:w="0" w:type="auto"/>
            <w:tcBorders>
              <w:top w:val="nil"/>
              <w:left w:val="nil"/>
              <w:bottom w:val="single" w:sz="8" w:space="0" w:color="auto"/>
              <w:right w:val="single" w:sz="8" w:space="0" w:color="auto"/>
            </w:tcBorders>
            <w:shd w:val="clear" w:color="auto" w:fill="auto"/>
            <w:vAlign w:val="center"/>
            <w:hideMark/>
          </w:tcPr>
          <w:p w:rsidR="001779C2" w:rsidRPr="0051054C" w:rsidRDefault="001779C2" w:rsidP="00B54835">
            <w:pPr>
              <w:widowControl/>
              <w:spacing w:line="240" w:lineRule="auto"/>
              <w:ind w:firstLineChars="0" w:firstLine="0"/>
              <w:jc w:val="center"/>
              <w:rPr>
                <w:color w:val="000000"/>
                <w:kern w:val="0"/>
                <w:sz w:val="21"/>
                <w:szCs w:val="21"/>
              </w:rPr>
            </w:pPr>
            <w:r w:rsidRPr="0051054C">
              <w:rPr>
                <w:color w:val="000000"/>
                <w:kern w:val="0"/>
                <w:sz w:val="21"/>
                <w:szCs w:val="21"/>
              </w:rPr>
              <w:t>17</w:t>
            </w:r>
          </w:p>
        </w:tc>
        <w:tc>
          <w:tcPr>
            <w:tcW w:w="0" w:type="auto"/>
            <w:tcBorders>
              <w:top w:val="nil"/>
              <w:left w:val="nil"/>
              <w:bottom w:val="single" w:sz="8" w:space="0" w:color="auto"/>
              <w:right w:val="single" w:sz="8" w:space="0" w:color="auto"/>
            </w:tcBorders>
            <w:shd w:val="clear" w:color="auto" w:fill="auto"/>
            <w:vAlign w:val="center"/>
            <w:hideMark/>
          </w:tcPr>
          <w:p w:rsidR="001779C2" w:rsidRPr="0051054C" w:rsidRDefault="001779C2" w:rsidP="00B54835">
            <w:pPr>
              <w:widowControl/>
              <w:spacing w:line="240" w:lineRule="auto"/>
              <w:ind w:firstLineChars="0" w:firstLine="0"/>
              <w:jc w:val="right"/>
              <w:rPr>
                <w:color w:val="000000"/>
                <w:kern w:val="0"/>
                <w:sz w:val="21"/>
                <w:szCs w:val="21"/>
              </w:rPr>
            </w:pPr>
            <w:r w:rsidRPr="0051054C">
              <w:rPr>
                <w:color w:val="000000"/>
                <w:kern w:val="0"/>
                <w:sz w:val="21"/>
                <w:szCs w:val="21"/>
              </w:rPr>
              <w:t>2.00%</w:t>
            </w:r>
          </w:p>
        </w:tc>
      </w:tr>
      <w:tr w:rsidR="001779C2" w:rsidRPr="0051054C" w:rsidTr="00CD181B">
        <w:trPr>
          <w:trHeight w:val="228"/>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rsidR="001779C2" w:rsidRPr="0051054C" w:rsidRDefault="001779C2" w:rsidP="001779C2">
            <w:pPr>
              <w:widowControl/>
              <w:spacing w:line="240" w:lineRule="auto"/>
              <w:ind w:firstLineChars="0" w:firstLine="0"/>
              <w:jc w:val="left"/>
              <w:rPr>
                <w:color w:val="000000"/>
                <w:kern w:val="0"/>
                <w:sz w:val="21"/>
                <w:szCs w:val="21"/>
              </w:rPr>
            </w:pPr>
            <w:r w:rsidRPr="0051054C">
              <w:rPr>
                <w:color w:val="000000"/>
                <w:kern w:val="0"/>
                <w:sz w:val="21"/>
                <w:szCs w:val="21"/>
              </w:rPr>
              <w:t xml:space="preserve">4.1.x Jelly Bean </w:t>
            </w:r>
            <w:r w:rsidRPr="0051054C">
              <w:rPr>
                <w:color w:val="000000"/>
                <w:kern w:val="0"/>
                <w:sz w:val="21"/>
                <w:szCs w:val="21"/>
              </w:rPr>
              <w:t>果冻豆</w:t>
            </w:r>
          </w:p>
        </w:tc>
        <w:tc>
          <w:tcPr>
            <w:tcW w:w="0" w:type="auto"/>
            <w:tcBorders>
              <w:top w:val="nil"/>
              <w:left w:val="nil"/>
              <w:bottom w:val="single" w:sz="8" w:space="0" w:color="auto"/>
              <w:right w:val="single" w:sz="8" w:space="0" w:color="auto"/>
            </w:tcBorders>
            <w:shd w:val="clear" w:color="auto" w:fill="auto"/>
            <w:vAlign w:val="center"/>
            <w:hideMark/>
          </w:tcPr>
          <w:p w:rsidR="001779C2" w:rsidRPr="0051054C" w:rsidRDefault="001779C2" w:rsidP="00B54835">
            <w:pPr>
              <w:widowControl/>
              <w:spacing w:line="240" w:lineRule="auto"/>
              <w:ind w:firstLineChars="0" w:firstLine="0"/>
              <w:jc w:val="center"/>
              <w:rPr>
                <w:color w:val="000000"/>
                <w:kern w:val="0"/>
                <w:sz w:val="21"/>
                <w:szCs w:val="21"/>
              </w:rPr>
            </w:pPr>
            <w:r w:rsidRPr="0051054C">
              <w:rPr>
                <w:color w:val="000000"/>
                <w:kern w:val="0"/>
                <w:sz w:val="21"/>
                <w:szCs w:val="21"/>
              </w:rPr>
              <w:t>16</w:t>
            </w:r>
          </w:p>
        </w:tc>
        <w:tc>
          <w:tcPr>
            <w:tcW w:w="0" w:type="auto"/>
            <w:tcBorders>
              <w:top w:val="nil"/>
              <w:left w:val="nil"/>
              <w:bottom w:val="single" w:sz="8" w:space="0" w:color="auto"/>
              <w:right w:val="single" w:sz="8" w:space="0" w:color="auto"/>
            </w:tcBorders>
            <w:shd w:val="clear" w:color="auto" w:fill="auto"/>
            <w:vAlign w:val="center"/>
            <w:hideMark/>
          </w:tcPr>
          <w:p w:rsidR="001779C2" w:rsidRPr="0051054C" w:rsidRDefault="001779C2" w:rsidP="00B54835">
            <w:pPr>
              <w:widowControl/>
              <w:spacing w:line="240" w:lineRule="auto"/>
              <w:ind w:firstLineChars="0" w:firstLine="0"/>
              <w:jc w:val="right"/>
              <w:rPr>
                <w:color w:val="000000"/>
                <w:kern w:val="0"/>
                <w:sz w:val="21"/>
                <w:szCs w:val="21"/>
              </w:rPr>
            </w:pPr>
            <w:r w:rsidRPr="0051054C">
              <w:rPr>
                <w:color w:val="000000"/>
                <w:kern w:val="0"/>
                <w:sz w:val="21"/>
                <w:szCs w:val="21"/>
              </w:rPr>
              <w:t>23.00%</w:t>
            </w:r>
          </w:p>
        </w:tc>
      </w:tr>
      <w:tr w:rsidR="001779C2" w:rsidRPr="0051054C" w:rsidTr="00CD181B">
        <w:trPr>
          <w:trHeight w:val="508"/>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rsidR="001779C2" w:rsidRPr="0051054C" w:rsidRDefault="001779C2" w:rsidP="001779C2">
            <w:pPr>
              <w:widowControl/>
              <w:spacing w:line="240" w:lineRule="auto"/>
              <w:ind w:firstLineChars="0" w:firstLine="0"/>
              <w:jc w:val="left"/>
              <w:rPr>
                <w:color w:val="000000"/>
                <w:kern w:val="0"/>
                <w:sz w:val="21"/>
                <w:szCs w:val="21"/>
              </w:rPr>
            </w:pPr>
            <w:r w:rsidRPr="0051054C">
              <w:rPr>
                <w:color w:val="000000"/>
                <w:kern w:val="0"/>
                <w:sz w:val="21"/>
                <w:szCs w:val="21"/>
              </w:rPr>
              <w:t xml:space="preserve">4.0.x Ice Cream Sandwich </w:t>
            </w:r>
            <w:r w:rsidRPr="0051054C">
              <w:rPr>
                <w:color w:val="000000"/>
                <w:kern w:val="0"/>
                <w:sz w:val="21"/>
                <w:szCs w:val="21"/>
              </w:rPr>
              <w:t>冰激凌三明治</w:t>
            </w:r>
          </w:p>
        </w:tc>
        <w:tc>
          <w:tcPr>
            <w:tcW w:w="0" w:type="auto"/>
            <w:tcBorders>
              <w:top w:val="nil"/>
              <w:left w:val="nil"/>
              <w:bottom w:val="single" w:sz="8" w:space="0" w:color="auto"/>
              <w:right w:val="single" w:sz="8" w:space="0" w:color="auto"/>
            </w:tcBorders>
            <w:shd w:val="clear" w:color="auto" w:fill="auto"/>
            <w:vAlign w:val="center"/>
            <w:hideMark/>
          </w:tcPr>
          <w:p w:rsidR="001779C2" w:rsidRPr="0051054C" w:rsidRDefault="001779C2" w:rsidP="00B54835">
            <w:pPr>
              <w:widowControl/>
              <w:spacing w:line="240" w:lineRule="auto"/>
              <w:ind w:firstLineChars="0" w:firstLine="0"/>
              <w:jc w:val="center"/>
              <w:rPr>
                <w:color w:val="000000"/>
                <w:kern w:val="0"/>
                <w:sz w:val="21"/>
                <w:szCs w:val="21"/>
              </w:rPr>
            </w:pPr>
            <w:r w:rsidRPr="0051054C">
              <w:rPr>
                <w:color w:val="000000"/>
                <w:kern w:val="0"/>
                <w:sz w:val="21"/>
                <w:szCs w:val="21"/>
              </w:rPr>
              <w:t>14-15</w:t>
            </w:r>
          </w:p>
        </w:tc>
        <w:tc>
          <w:tcPr>
            <w:tcW w:w="0" w:type="auto"/>
            <w:tcBorders>
              <w:top w:val="nil"/>
              <w:left w:val="nil"/>
              <w:bottom w:val="single" w:sz="8" w:space="0" w:color="auto"/>
              <w:right w:val="single" w:sz="8" w:space="0" w:color="auto"/>
            </w:tcBorders>
            <w:shd w:val="clear" w:color="auto" w:fill="auto"/>
            <w:vAlign w:val="center"/>
            <w:hideMark/>
          </w:tcPr>
          <w:p w:rsidR="001779C2" w:rsidRPr="0051054C" w:rsidRDefault="001779C2" w:rsidP="00B54835">
            <w:pPr>
              <w:widowControl/>
              <w:spacing w:line="240" w:lineRule="auto"/>
              <w:ind w:firstLineChars="0" w:firstLine="0"/>
              <w:jc w:val="right"/>
              <w:rPr>
                <w:color w:val="000000"/>
                <w:kern w:val="0"/>
                <w:sz w:val="21"/>
                <w:szCs w:val="21"/>
              </w:rPr>
            </w:pPr>
            <w:r w:rsidRPr="0051054C">
              <w:rPr>
                <w:color w:val="000000"/>
                <w:kern w:val="0"/>
                <w:sz w:val="21"/>
                <w:szCs w:val="21"/>
              </w:rPr>
              <w:t>29.30%</w:t>
            </w:r>
          </w:p>
        </w:tc>
      </w:tr>
      <w:tr w:rsidR="001779C2" w:rsidRPr="0051054C" w:rsidTr="00CD181B">
        <w:trPr>
          <w:trHeight w:val="228"/>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rsidR="001779C2" w:rsidRPr="0051054C" w:rsidRDefault="001779C2" w:rsidP="001779C2">
            <w:pPr>
              <w:widowControl/>
              <w:spacing w:line="240" w:lineRule="auto"/>
              <w:ind w:firstLineChars="0" w:firstLine="0"/>
              <w:jc w:val="left"/>
              <w:rPr>
                <w:color w:val="000000"/>
                <w:kern w:val="0"/>
                <w:sz w:val="21"/>
                <w:szCs w:val="21"/>
              </w:rPr>
            </w:pPr>
            <w:r w:rsidRPr="0051054C">
              <w:rPr>
                <w:color w:val="000000"/>
                <w:kern w:val="0"/>
                <w:sz w:val="21"/>
                <w:szCs w:val="21"/>
              </w:rPr>
              <w:t xml:space="preserve">3.x.x Honey Comb </w:t>
            </w:r>
            <w:r w:rsidRPr="0051054C">
              <w:rPr>
                <w:color w:val="000000"/>
                <w:kern w:val="0"/>
                <w:sz w:val="21"/>
                <w:szCs w:val="21"/>
              </w:rPr>
              <w:t>蜂巢</w:t>
            </w:r>
          </w:p>
        </w:tc>
        <w:tc>
          <w:tcPr>
            <w:tcW w:w="0" w:type="auto"/>
            <w:tcBorders>
              <w:top w:val="nil"/>
              <w:left w:val="nil"/>
              <w:bottom w:val="single" w:sz="8" w:space="0" w:color="auto"/>
              <w:right w:val="single" w:sz="8" w:space="0" w:color="auto"/>
            </w:tcBorders>
            <w:shd w:val="clear" w:color="auto" w:fill="auto"/>
            <w:vAlign w:val="center"/>
            <w:hideMark/>
          </w:tcPr>
          <w:p w:rsidR="001779C2" w:rsidRPr="0051054C" w:rsidRDefault="001779C2" w:rsidP="00B54835">
            <w:pPr>
              <w:widowControl/>
              <w:spacing w:line="240" w:lineRule="auto"/>
              <w:ind w:firstLineChars="0" w:firstLine="0"/>
              <w:jc w:val="center"/>
              <w:rPr>
                <w:color w:val="000000"/>
                <w:kern w:val="0"/>
                <w:sz w:val="21"/>
                <w:szCs w:val="21"/>
              </w:rPr>
            </w:pPr>
            <w:r w:rsidRPr="0051054C">
              <w:rPr>
                <w:color w:val="000000"/>
                <w:kern w:val="0"/>
                <w:sz w:val="21"/>
                <w:szCs w:val="21"/>
              </w:rPr>
              <w:t>11</w:t>
            </w:r>
            <w:r w:rsidR="00B54835" w:rsidRPr="0051054C">
              <w:rPr>
                <w:color w:val="000000"/>
                <w:kern w:val="0"/>
                <w:sz w:val="21"/>
                <w:szCs w:val="21"/>
              </w:rPr>
              <w:t>-</w:t>
            </w:r>
            <w:r w:rsidRPr="0051054C">
              <w:rPr>
                <w:color w:val="000000"/>
                <w:kern w:val="0"/>
                <w:sz w:val="21"/>
                <w:szCs w:val="21"/>
              </w:rPr>
              <w:t>13</w:t>
            </w:r>
          </w:p>
        </w:tc>
        <w:tc>
          <w:tcPr>
            <w:tcW w:w="0" w:type="auto"/>
            <w:tcBorders>
              <w:top w:val="nil"/>
              <w:left w:val="nil"/>
              <w:bottom w:val="single" w:sz="8" w:space="0" w:color="auto"/>
              <w:right w:val="single" w:sz="8" w:space="0" w:color="auto"/>
            </w:tcBorders>
            <w:shd w:val="clear" w:color="auto" w:fill="auto"/>
            <w:vAlign w:val="center"/>
            <w:hideMark/>
          </w:tcPr>
          <w:p w:rsidR="001779C2" w:rsidRPr="0051054C" w:rsidRDefault="001779C2" w:rsidP="00B54835">
            <w:pPr>
              <w:widowControl/>
              <w:spacing w:line="240" w:lineRule="auto"/>
              <w:ind w:firstLineChars="0" w:firstLine="0"/>
              <w:jc w:val="right"/>
              <w:rPr>
                <w:color w:val="000000"/>
                <w:kern w:val="0"/>
                <w:sz w:val="21"/>
                <w:szCs w:val="21"/>
              </w:rPr>
            </w:pPr>
            <w:r w:rsidRPr="0051054C">
              <w:rPr>
                <w:color w:val="000000"/>
                <w:kern w:val="0"/>
                <w:sz w:val="21"/>
                <w:szCs w:val="21"/>
              </w:rPr>
              <w:t>0.20%</w:t>
            </w:r>
          </w:p>
        </w:tc>
      </w:tr>
      <w:tr w:rsidR="001779C2" w:rsidRPr="0051054C" w:rsidTr="00CD181B">
        <w:trPr>
          <w:trHeight w:val="228"/>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rsidR="001779C2" w:rsidRPr="0051054C" w:rsidRDefault="001779C2" w:rsidP="001779C2">
            <w:pPr>
              <w:widowControl/>
              <w:spacing w:line="240" w:lineRule="auto"/>
              <w:ind w:firstLineChars="0" w:firstLine="0"/>
              <w:jc w:val="left"/>
              <w:rPr>
                <w:color w:val="000000"/>
                <w:kern w:val="0"/>
                <w:sz w:val="21"/>
                <w:szCs w:val="21"/>
              </w:rPr>
            </w:pPr>
            <w:r w:rsidRPr="0051054C">
              <w:rPr>
                <w:color w:val="000000"/>
                <w:kern w:val="0"/>
                <w:sz w:val="21"/>
                <w:szCs w:val="21"/>
              </w:rPr>
              <w:t xml:space="preserve">2.3.x Ginger Bread </w:t>
            </w:r>
            <w:r w:rsidRPr="0051054C">
              <w:rPr>
                <w:color w:val="000000"/>
                <w:kern w:val="0"/>
                <w:sz w:val="21"/>
                <w:szCs w:val="21"/>
              </w:rPr>
              <w:t>姜饼</w:t>
            </w:r>
          </w:p>
        </w:tc>
        <w:tc>
          <w:tcPr>
            <w:tcW w:w="0" w:type="auto"/>
            <w:tcBorders>
              <w:top w:val="nil"/>
              <w:left w:val="nil"/>
              <w:bottom w:val="single" w:sz="8" w:space="0" w:color="auto"/>
              <w:right w:val="single" w:sz="8" w:space="0" w:color="auto"/>
            </w:tcBorders>
            <w:shd w:val="clear" w:color="auto" w:fill="auto"/>
            <w:vAlign w:val="center"/>
            <w:hideMark/>
          </w:tcPr>
          <w:p w:rsidR="001779C2" w:rsidRPr="0051054C" w:rsidRDefault="001779C2" w:rsidP="00B54835">
            <w:pPr>
              <w:widowControl/>
              <w:spacing w:line="240" w:lineRule="auto"/>
              <w:ind w:firstLineChars="0" w:firstLine="0"/>
              <w:jc w:val="center"/>
              <w:rPr>
                <w:color w:val="000000"/>
                <w:kern w:val="0"/>
                <w:sz w:val="21"/>
                <w:szCs w:val="21"/>
              </w:rPr>
            </w:pPr>
            <w:r w:rsidRPr="0051054C">
              <w:rPr>
                <w:color w:val="000000"/>
                <w:kern w:val="0"/>
                <w:sz w:val="21"/>
                <w:szCs w:val="21"/>
              </w:rPr>
              <w:t>9</w:t>
            </w:r>
            <w:r w:rsidR="00B54835" w:rsidRPr="0051054C">
              <w:rPr>
                <w:color w:val="000000"/>
                <w:kern w:val="0"/>
                <w:sz w:val="21"/>
                <w:szCs w:val="21"/>
              </w:rPr>
              <w:t>-</w:t>
            </w:r>
            <w:r w:rsidRPr="0051054C">
              <w:rPr>
                <w:color w:val="000000"/>
                <w:kern w:val="0"/>
                <w:sz w:val="21"/>
                <w:szCs w:val="21"/>
              </w:rPr>
              <w:t>10</w:t>
            </w:r>
          </w:p>
        </w:tc>
        <w:tc>
          <w:tcPr>
            <w:tcW w:w="0" w:type="auto"/>
            <w:tcBorders>
              <w:top w:val="nil"/>
              <w:left w:val="nil"/>
              <w:bottom w:val="single" w:sz="8" w:space="0" w:color="auto"/>
              <w:right w:val="single" w:sz="8" w:space="0" w:color="auto"/>
            </w:tcBorders>
            <w:shd w:val="clear" w:color="auto" w:fill="auto"/>
            <w:vAlign w:val="center"/>
            <w:hideMark/>
          </w:tcPr>
          <w:p w:rsidR="001779C2" w:rsidRPr="0051054C" w:rsidRDefault="001779C2" w:rsidP="00B54835">
            <w:pPr>
              <w:widowControl/>
              <w:spacing w:line="240" w:lineRule="auto"/>
              <w:ind w:firstLineChars="0" w:firstLine="0"/>
              <w:jc w:val="right"/>
              <w:rPr>
                <w:color w:val="000000"/>
                <w:kern w:val="0"/>
                <w:sz w:val="21"/>
                <w:szCs w:val="21"/>
              </w:rPr>
            </w:pPr>
            <w:r w:rsidRPr="0051054C">
              <w:rPr>
                <w:color w:val="000000"/>
                <w:kern w:val="0"/>
                <w:sz w:val="21"/>
                <w:szCs w:val="21"/>
              </w:rPr>
              <w:t>39.80%</w:t>
            </w:r>
          </w:p>
        </w:tc>
      </w:tr>
      <w:tr w:rsidR="001779C2" w:rsidRPr="0051054C" w:rsidTr="00CD181B">
        <w:trPr>
          <w:trHeight w:val="228"/>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rsidR="001779C2" w:rsidRPr="0051054C" w:rsidRDefault="001779C2" w:rsidP="001779C2">
            <w:pPr>
              <w:widowControl/>
              <w:spacing w:line="240" w:lineRule="auto"/>
              <w:ind w:firstLineChars="0" w:firstLine="0"/>
              <w:jc w:val="left"/>
              <w:rPr>
                <w:color w:val="000000"/>
                <w:kern w:val="0"/>
                <w:sz w:val="21"/>
                <w:szCs w:val="21"/>
              </w:rPr>
            </w:pPr>
            <w:r w:rsidRPr="0051054C">
              <w:rPr>
                <w:color w:val="000000"/>
                <w:kern w:val="0"/>
                <w:sz w:val="21"/>
                <w:szCs w:val="21"/>
              </w:rPr>
              <w:t xml:space="preserve">2.2 Froyo </w:t>
            </w:r>
            <w:r w:rsidRPr="0051054C">
              <w:rPr>
                <w:color w:val="000000"/>
                <w:kern w:val="0"/>
                <w:sz w:val="21"/>
                <w:szCs w:val="21"/>
              </w:rPr>
              <w:t>冻酸奶</w:t>
            </w:r>
          </w:p>
        </w:tc>
        <w:tc>
          <w:tcPr>
            <w:tcW w:w="0" w:type="auto"/>
            <w:tcBorders>
              <w:top w:val="nil"/>
              <w:left w:val="nil"/>
              <w:bottom w:val="single" w:sz="8" w:space="0" w:color="auto"/>
              <w:right w:val="single" w:sz="8" w:space="0" w:color="auto"/>
            </w:tcBorders>
            <w:shd w:val="clear" w:color="auto" w:fill="auto"/>
            <w:vAlign w:val="center"/>
            <w:hideMark/>
          </w:tcPr>
          <w:p w:rsidR="001779C2" w:rsidRPr="0051054C" w:rsidRDefault="001779C2" w:rsidP="00B54835">
            <w:pPr>
              <w:widowControl/>
              <w:spacing w:line="240" w:lineRule="auto"/>
              <w:ind w:firstLineChars="0" w:firstLine="0"/>
              <w:jc w:val="center"/>
              <w:rPr>
                <w:color w:val="000000"/>
                <w:kern w:val="0"/>
                <w:sz w:val="21"/>
                <w:szCs w:val="21"/>
              </w:rPr>
            </w:pPr>
            <w:r w:rsidRPr="0051054C">
              <w:rPr>
                <w:color w:val="000000"/>
                <w:kern w:val="0"/>
                <w:sz w:val="21"/>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1779C2" w:rsidRPr="0051054C" w:rsidRDefault="001779C2" w:rsidP="00B54835">
            <w:pPr>
              <w:widowControl/>
              <w:spacing w:line="240" w:lineRule="auto"/>
              <w:ind w:firstLineChars="0" w:firstLine="0"/>
              <w:jc w:val="right"/>
              <w:rPr>
                <w:color w:val="000000"/>
                <w:kern w:val="0"/>
                <w:sz w:val="21"/>
                <w:szCs w:val="21"/>
              </w:rPr>
            </w:pPr>
            <w:r w:rsidRPr="0051054C">
              <w:rPr>
                <w:color w:val="000000"/>
                <w:kern w:val="0"/>
                <w:sz w:val="21"/>
                <w:szCs w:val="21"/>
              </w:rPr>
              <w:t>4.00%</w:t>
            </w:r>
          </w:p>
        </w:tc>
      </w:tr>
      <w:tr w:rsidR="001779C2" w:rsidRPr="0051054C" w:rsidTr="00CD181B">
        <w:trPr>
          <w:trHeight w:val="228"/>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rsidR="001779C2" w:rsidRPr="0051054C" w:rsidRDefault="001779C2" w:rsidP="001779C2">
            <w:pPr>
              <w:widowControl/>
              <w:spacing w:line="240" w:lineRule="auto"/>
              <w:ind w:firstLineChars="0" w:firstLine="0"/>
              <w:jc w:val="left"/>
              <w:rPr>
                <w:color w:val="000000"/>
                <w:kern w:val="0"/>
                <w:sz w:val="21"/>
                <w:szCs w:val="21"/>
              </w:rPr>
            </w:pPr>
            <w:r w:rsidRPr="0051054C">
              <w:rPr>
                <w:color w:val="000000"/>
                <w:kern w:val="0"/>
                <w:sz w:val="21"/>
                <w:szCs w:val="21"/>
              </w:rPr>
              <w:t xml:space="preserve">2.1 Eclair </w:t>
            </w:r>
            <w:r w:rsidRPr="0051054C">
              <w:rPr>
                <w:color w:val="000000"/>
                <w:kern w:val="0"/>
                <w:sz w:val="21"/>
                <w:szCs w:val="21"/>
              </w:rPr>
              <w:t>闪电泡</w:t>
            </w:r>
            <w:proofErr w:type="gramStart"/>
            <w:r w:rsidRPr="0051054C">
              <w:rPr>
                <w:color w:val="000000"/>
                <w:kern w:val="0"/>
                <w:sz w:val="21"/>
                <w:szCs w:val="21"/>
              </w:rPr>
              <w:t>芙</w:t>
            </w:r>
            <w:proofErr w:type="gramEnd"/>
          </w:p>
        </w:tc>
        <w:tc>
          <w:tcPr>
            <w:tcW w:w="0" w:type="auto"/>
            <w:tcBorders>
              <w:top w:val="nil"/>
              <w:left w:val="nil"/>
              <w:bottom w:val="single" w:sz="8" w:space="0" w:color="auto"/>
              <w:right w:val="single" w:sz="8" w:space="0" w:color="auto"/>
            </w:tcBorders>
            <w:shd w:val="clear" w:color="auto" w:fill="auto"/>
            <w:vAlign w:val="center"/>
            <w:hideMark/>
          </w:tcPr>
          <w:p w:rsidR="001779C2" w:rsidRPr="0051054C" w:rsidRDefault="001779C2" w:rsidP="00B54835">
            <w:pPr>
              <w:widowControl/>
              <w:spacing w:line="240" w:lineRule="auto"/>
              <w:ind w:firstLineChars="0" w:firstLine="0"/>
              <w:jc w:val="center"/>
              <w:rPr>
                <w:color w:val="000000"/>
                <w:kern w:val="0"/>
                <w:sz w:val="21"/>
                <w:szCs w:val="21"/>
              </w:rPr>
            </w:pPr>
            <w:r w:rsidRPr="0051054C">
              <w:rPr>
                <w:color w:val="000000"/>
                <w:kern w:val="0"/>
                <w:sz w:val="21"/>
                <w:szCs w:val="21"/>
              </w:rPr>
              <w:t>7</w:t>
            </w:r>
          </w:p>
        </w:tc>
        <w:tc>
          <w:tcPr>
            <w:tcW w:w="0" w:type="auto"/>
            <w:tcBorders>
              <w:top w:val="nil"/>
              <w:left w:val="nil"/>
              <w:bottom w:val="single" w:sz="8" w:space="0" w:color="auto"/>
              <w:right w:val="single" w:sz="8" w:space="0" w:color="auto"/>
            </w:tcBorders>
            <w:shd w:val="clear" w:color="auto" w:fill="auto"/>
            <w:vAlign w:val="center"/>
            <w:hideMark/>
          </w:tcPr>
          <w:p w:rsidR="001779C2" w:rsidRPr="0051054C" w:rsidRDefault="001779C2" w:rsidP="00B54835">
            <w:pPr>
              <w:widowControl/>
              <w:spacing w:line="240" w:lineRule="auto"/>
              <w:ind w:firstLineChars="0" w:firstLine="0"/>
              <w:jc w:val="right"/>
              <w:rPr>
                <w:color w:val="000000"/>
                <w:kern w:val="0"/>
                <w:sz w:val="21"/>
                <w:szCs w:val="21"/>
              </w:rPr>
            </w:pPr>
            <w:r w:rsidRPr="0051054C">
              <w:rPr>
                <w:color w:val="000000"/>
                <w:kern w:val="0"/>
                <w:sz w:val="21"/>
                <w:szCs w:val="21"/>
              </w:rPr>
              <w:t>1.70%</w:t>
            </w:r>
          </w:p>
        </w:tc>
      </w:tr>
      <w:tr w:rsidR="001779C2" w:rsidRPr="0051054C" w:rsidTr="00CD181B">
        <w:trPr>
          <w:trHeight w:val="228"/>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rsidR="001779C2" w:rsidRPr="0051054C" w:rsidRDefault="001779C2" w:rsidP="001779C2">
            <w:pPr>
              <w:widowControl/>
              <w:spacing w:line="240" w:lineRule="auto"/>
              <w:ind w:firstLineChars="0" w:firstLine="0"/>
              <w:jc w:val="left"/>
              <w:rPr>
                <w:color w:val="000000"/>
                <w:kern w:val="0"/>
                <w:sz w:val="21"/>
                <w:szCs w:val="21"/>
              </w:rPr>
            </w:pPr>
            <w:r w:rsidRPr="0051054C">
              <w:rPr>
                <w:color w:val="000000"/>
                <w:kern w:val="0"/>
                <w:sz w:val="21"/>
                <w:szCs w:val="21"/>
              </w:rPr>
              <w:t xml:space="preserve">1.6 Donut </w:t>
            </w:r>
            <w:r w:rsidRPr="0051054C">
              <w:rPr>
                <w:color w:val="000000"/>
                <w:kern w:val="0"/>
                <w:sz w:val="21"/>
                <w:szCs w:val="21"/>
              </w:rPr>
              <w:t>甜甜圈</w:t>
            </w:r>
          </w:p>
        </w:tc>
        <w:tc>
          <w:tcPr>
            <w:tcW w:w="0" w:type="auto"/>
            <w:tcBorders>
              <w:top w:val="nil"/>
              <w:left w:val="nil"/>
              <w:bottom w:val="single" w:sz="8" w:space="0" w:color="auto"/>
              <w:right w:val="single" w:sz="8" w:space="0" w:color="auto"/>
            </w:tcBorders>
            <w:shd w:val="clear" w:color="auto" w:fill="auto"/>
            <w:vAlign w:val="center"/>
            <w:hideMark/>
          </w:tcPr>
          <w:p w:rsidR="001779C2" w:rsidRPr="0051054C" w:rsidRDefault="001779C2" w:rsidP="00B54835">
            <w:pPr>
              <w:widowControl/>
              <w:spacing w:line="240" w:lineRule="auto"/>
              <w:ind w:firstLineChars="0" w:firstLine="0"/>
              <w:jc w:val="center"/>
              <w:rPr>
                <w:color w:val="000000"/>
                <w:kern w:val="0"/>
                <w:sz w:val="21"/>
                <w:szCs w:val="21"/>
              </w:rPr>
            </w:pPr>
            <w:r w:rsidRPr="0051054C">
              <w:rPr>
                <w:color w:val="000000"/>
                <w:kern w:val="0"/>
                <w:sz w:val="21"/>
                <w:szCs w:val="21"/>
              </w:rPr>
              <w:t>4</w:t>
            </w:r>
          </w:p>
        </w:tc>
        <w:tc>
          <w:tcPr>
            <w:tcW w:w="0" w:type="auto"/>
            <w:tcBorders>
              <w:top w:val="nil"/>
              <w:left w:val="nil"/>
              <w:bottom w:val="single" w:sz="8" w:space="0" w:color="auto"/>
              <w:right w:val="single" w:sz="8" w:space="0" w:color="auto"/>
            </w:tcBorders>
            <w:shd w:val="clear" w:color="auto" w:fill="auto"/>
            <w:vAlign w:val="center"/>
            <w:hideMark/>
          </w:tcPr>
          <w:p w:rsidR="001779C2" w:rsidRPr="0051054C" w:rsidRDefault="001779C2" w:rsidP="00B54835">
            <w:pPr>
              <w:widowControl/>
              <w:spacing w:line="240" w:lineRule="auto"/>
              <w:ind w:firstLineChars="0" w:firstLine="0"/>
              <w:jc w:val="right"/>
              <w:rPr>
                <w:color w:val="000000"/>
                <w:kern w:val="0"/>
                <w:sz w:val="21"/>
                <w:szCs w:val="21"/>
              </w:rPr>
            </w:pPr>
            <w:r w:rsidRPr="0051054C">
              <w:rPr>
                <w:color w:val="000000"/>
                <w:kern w:val="0"/>
                <w:sz w:val="21"/>
                <w:szCs w:val="21"/>
              </w:rPr>
              <w:t>0.10%</w:t>
            </w:r>
          </w:p>
        </w:tc>
      </w:tr>
    </w:tbl>
    <w:p w:rsidR="00AB1751" w:rsidRPr="005E6857" w:rsidRDefault="00AB1751" w:rsidP="00F2103D">
      <w:pPr>
        <w:ind w:firstLine="480"/>
      </w:pPr>
      <w:r w:rsidRPr="005E6857">
        <w:t>Android</w:t>
      </w:r>
      <w:r w:rsidRPr="005E6857">
        <w:t>系统有着和</w:t>
      </w:r>
      <w:r w:rsidRPr="005E6857">
        <w:t>Linux</w:t>
      </w:r>
      <w:r w:rsidRPr="005E6857">
        <w:t>系统类似的用户权限机制。在</w:t>
      </w:r>
      <w:r w:rsidRPr="005E6857">
        <w:t>Android</w:t>
      </w:r>
      <w:r w:rsidRPr="005E6857">
        <w:t>中最高的权限即</w:t>
      </w:r>
      <w:r w:rsidR="00697D0A" w:rsidRPr="005E6857">
        <w:t>root</w:t>
      </w:r>
      <w:r w:rsidR="00697D0A" w:rsidRPr="005E6857">
        <w:t>权限，只有获取了</w:t>
      </w:r>
      <w:r w:rsidR="00697D0A" w:rsidRPr="005E6857">
        <w:t>root</w:t>
      </w:r>
      <w:r w:rsidR="00697D0A" w:rsidRPr="005E6857">
        <w:t>权限，才能对系统文件进行操作。</w:t>
      </w:r>
    </w:p>
    <w:p w:rsidR="006C3038" w:rsidRPr="005E6857" w:rsidRDefault="00697D0A" w:rsidP="00F2103D">
      <w:pPr>
        <w:ind w:firstLine="480"/>
      </w:pPr>
      <w:r w:rsidRPr="005E6857">
        <w:t>在</w:t>
      </w:r>
      <w:r w:rsidR="006C3038" w:rsidRPr="005E6857">
        <w:t>Android</w:t>
      </w:r>
      <w:r w:rsidR="00D50BE7" w:rsidRPr="005E6857">
        <w:t>系统中，</w:t>
      </w:r>
      <w:r w:rsidR="00D50BE7" w:rsidRPr="005E6857">
        <w:t>apk</w:t>
      </w:r>
      <w:r w:rsidR="00D50BE7" w:rsidRPr="005E6857">
        <w:t>应用层</w:t>
      </w:r>
      <w:r w:rsidR="00F75D58" w:rsidRPr="005E6857">
        <w:t>通常</w:t>
      </w:r>
      <w:r w:rsidR="00D50BE7" w:rsidRPr="005E6857">
        <w:t>是无法获取到</w:t>
      </w:r>
      <w:r w:rsidR="00D50BE7" w:rsidRPr="005E6857">
        <w:t>root</w:t>
      </w:r>
      <w:r w:rsidR="00D50BE7" w:rsidRPr="005E6857">
        <w:t>权限的，因此为了实现某些需要</w:t>
      </w:r>
      <w:r w:rsidR="00D50BE7" w:rsidRPr="005E6857">
        <w:t>root</w:t>
      </w:r>
      <w:r w:rsidR="00D50BE7" w:rsidRPr="005E6857">
        <w:t>权限的功能，须使用低层</w:t>
      </w:r>
      <w:r w:rsidR="00D50BE7" w:rsidRPr="005E6857">
        <w:t>Shell</w:t>
      </w:r>
      <w:r w:rsidR="00D50BE7" w:rsidRPr="005E6857">
        <w:t>命令。</w:t>
      </w:r>
      <w:r w:rsidR="006C3038" w:rsidRPr="005E6857">
        <w:t>但</w:t>
      </w:r>
      <w:r w:rsidR="007F2A8A" w:rsidRPr="005E6857">
        <w:t>Android</w:t>
      </w:r>
      <w:r w:rsidR="007F2A8A" w:rsidRPr="005E6857">
        <w:t>的</w:t>
      </w:r>
      <w:r w:rsidR="007F2A8A" w:rsidRPr="005E6857">
        <w:t>Shell</w:t>
      </w:r>
      <w:r w:rsidR="007F2A8A" w:rsidRPr="005E6857">
        <w:t>命令并不完整，因此需要找到一个替代的解决方案。</w:t>
      </w:r>
    </w:p>
    <w:p w:rsidR="00DD4CBD" w:rsidRPr="005E6857" w:rsidRDefault="00DD4CBD" w:rsidP="008809A2">
      <w:pPr>
        <w:pStyle w:val="30"/>
        <w:numPr>
          <w:ilvl w:val="0"/>
          <w:numId w:val="13"/>
        </w:numPr>
      </w:pPr>
      <w:bookmarkStart w:id="17" w:name="_Toc358292376"/>
      <w:r w:rsidRPr="005E6857">
        <w:t>Busy</w:t>
      </w:r>
      <w:r w:rsidR="00B23D6B" w:rsidRPr="005E6857">
        <w:t>B</w:t>
      </w:r>
      <w:r w:rsidRPr="005E6857">
        <w:t>ox</w:t>
      </w:r>
      <w:r w:rsidRPr="005E6857">
        <w:t>简介</w:t>
      </w:r>
      <w:bookmarkEnd w:id="17"/>
    </w:p>
    <w:p w:rsidR="00DD4CBD" w:rsidRPr="005E6857" w:rsidRDefault="00DD4CBD" w:rsidP="00DD4CBD">
      <w:pPr>
        <w:ind w:firstLine="480"/>
      </w:pPr>
      <w:r w:rsidRPr="005E6857">
        <w:t>Busy</w:t>
      </w:r>
      <w:r w:rsidR="00B23D6B" w:rsidRPr="005E6857">
        <w:t>B</w:t>
      </w:r>
      <w:r w:rsidRPr="005E6857">
        <w:t>ox</w:t>
      </w:r>
      <w:r w:rsidRPr="005E6857">
        <w:t>是</w:t>
      </w:r>
      <w:r w:rsidRPr="005E6857">
        <w:t>UNIX</w:t>
      </w:r>
      <w:r w:rsidRPr="005E6857">
        <w:t>常用</w:t>
      </w:r>
      <w:r w:rsidRPr="005E6857">
        <w:t>Shell</w:t>
      </w:r>
      <w:r w:rsidRPr="005E6857">
        <w:t>指令的一个集合包，虽然它比起完整的</w:t>
      </w:r>
      <w:r w:rsidRPr="005E6857">
        <w:t>Shell</w:t>
      </w:r>
      <w:r w:rsidR="002177B9" w:rsidRPr="005E6857">
        <w:t>命令，缺少了一些参数，但仍不失为一个适合用在小型嵌入式系统中的完整的环境。</w:t>
      </w:r>
      <w:r w:rsidR="00B23D6B" w:rsidRPr="005E6857">
        <w:t>BusyBox</w:t>
      </w:r>
      <w:r w:rsidR="00B23D6B" w:rsidRPr="005E6857">
        <w:t>可以很方便地安装在具有</w:t>
      </w:r>
      <w:r w:rsidR="00B23D6B" w:rsidRPr="005E6857">
        <w:t>root</w:t>
      </w:r>
      <w:r w:rsidR="00B23D6B" w:rsidRPr="005E6857">
        <w:t>权限的</w:t>
      </w:r>
      <w:r w:rsidR="00B23D6B" w:rsidRPr="005E6857">
        <w:t>Android</w:t>
      </w:r>
      <w:r w:rsidR="00B23D6B" w:rsidRPr="005E6857">
        <w:t>系统中，作为原生</w:t>
      </w:r>
      <w:r w:rsidR="00B23D6B" w:rsidRPr="005E6857">
        <w:t>Shell</w:t>
      </w:r>
      <w:r w:rsidR="00B23D6B" w:rsidRPr="005E6857">
        <w:t>的替代品。</w:t>
      </w:r>
    </w:p>
    <w:p w:rsidR="005D6736" w:rsidRPr="005E6857" w:rsidRDefault="005D6736" w:rsidP="008809A2">
      <w:pPr>
        <w:pStyle w:val="30"/>
        <w:numPr>
          <w:ilvl w:val="0"/>
          <w:numId w:val="13"/>
        </w:numPr>
      </w:pPr>
      <w:bookmarkStart w:id="18" w:name="_Toc358292377"/>
      <w:r w:rsidRPr="005E6857">
        <w:t>SQLite</w:t>
      </w:r>
      <w:r w:rsidRPr="005E6857">
        <w:t>简介</w:t>
      </w:r>
      <w:bookmarkEnd w:id="18"/>
    </w:p>
    <w:p w:rsidR="00F2103D" w:rsidRPr="005E6857" w:rsidRDefault="00F2103D" w:rsidP="00F2103D">
      <w:pPr>
        <w:ind w:firstLine="480"/>
      </w:pPr>
      <w:r w:rsidRPr="005E6857">
        <w:t>SQLite</w:t>
      </w:r>
      <w:r w:rsidR="00B23D6B" w:rsidRPr="005E6857">
        <w:t>是一个具有</w:t>
      </w:r>
      <w:r w:rsidR="00B073C5" w:rsidRPr="005E6857">
        <w:t>完备</w:t>
      </w:r>
      <w:r w:rsidRPr="005E6857">
        <w:t>性</w:t>
      </w:r>
      <w:r w:rsidR="003A6780" w:rsidRPr="005E6857">
        <w:t>(self-contained)</w:t>
      </w:r>
      <w:r w:rsidRPr="005E6857">
        <w:t>、无服务器</w:t>
      </w:r>
      <w:r w:rsidR="00644E3E" w:rsidRPr="005E6857">
        <w:t>(Serverless)</w:t>
      </w:r>
      <w:r w:rsidRPr="005E6857">
        <w:t>、零配置</w:t>
      </w:r>
      <w:r w:rsidR="00644E3E" w:rsidRPr="005E6857">
        <w:t>(Zero-configuration)</w:t>
      </w:r>
      <w:r w:rsidRPr="005E6857">
        <w:t>的事务性</w:t>
      </w:r>
      <w:r w:rsidRPr="005E6857">
        <w:t>SQL</w:t>
      </w:r>
      <w:r w:rsidRPr="005E6857">
        <w:t>数据库引擎的软件库</w:t>
      </w:r>
      <w:r w:rsidR="007E6923" w:rsidRPr="005E6857">
        <w:t>，也是</w:t>
      </w:r>
      <w:r w:rsidR="007E6923" w:rsidRPr="005E6857">
        <w:t>Android</w:t>
      </w:r>
      <w:r w:rsidR="007E6923" w:rsidRPr="005E6857">
        <w:t>系统中所使用的默认数据库</w:t>
      </w:r>
      <w:r w:rsidRPr="005E6857">
        <w:t>。</w:t>
      </w:r>
      <w:r w:rsidR="003A6780" w:rsidRPr="005E6857">
        <w:t>它是世界上部署最广泛的</w:t>
      </w:r>
      <w:r w:rsidR="003A6780" w:rsidRPr="005E6857">
        <w:t>SQL</w:t>
      </w:r>
      <w:r w:rsidR="003A6780" w:rsidRPr="005E6857">
        <w:t>数据库引擎。</w:t>
      </w:r>
      <w:r w:rsidR="003A6780" w:rsidRPr="005E6857">
        <w:t>SQLite</w:t>
      </w:r>
      <w:r w:rsidR="003A6780" w:rsidRPr="005E6857">
        <w:t>的系统资源占用非常低，因此广泛被应用于嵌入式设备中。相比起</w:t>
      </w:r>
      <w:r w:rsidR="003A6780" w:rsidRPr="005E6857">
        <w:t>MySQL</w:t>
      </w:r>
      <w:r w:rsidR="003A6780" w:rsidRPr="005E6857">
        <w:t>这样的较大型的数据库，</w:t>
      </w:r>
      <w:r w:rsidR="003A6780" w:rsidRPr="005E6857">
        <w:t>SQLite</w:t>
      </w:r>
      <w:r w:rsidR="003A6780" w:rsidRPr="005E6857">
        <w:t>虽然在功能上有所不及，但响应速度及处理速度都更高。</w:t>
      </w:r>
      <w:r w:rsidR="00B073C5" w:rsidRPr="005E6857">
        <w:t>SQLite</w:t>
      </w:r>
      <w:r w:rsidR="00B073C5" w:rsidRPr="005E6857">
        <w:t>没有分离的服务器进程，而是直接对数据库文件进行读写，因此数据库的所有内容都存放在一个单独的数据库文件中，并且可以跨平台访问。</w:t>
      </w:r>
    </w:p>
    <w:p w:rsidR="005B2212" w:rsidRPr="005E6857" w:rsidRDefault="005B2212" w:rsidP="008809A2">
      <w:pPr>
        <w:pStyle w:val="30"/>
        <w:numPr>
          <w:ilvl w:val="0"/>
          <w:numId w:val="13"/>
        </w:numPr>
      </w:pPr>
      <w:bookmarkStart w:id="19" w:name="_Toc358292378"/>
      <w:r w:rsidRPr="005E6857">
        <w:t>XML</w:t>
      </w:r>
      <w:r w:rsidRPr="005E6857">
        <w:t>简介</w:t>
      </w:r>
      <w:bookmarkEnd w:id="19"/>
    </w:p>
    <w:p w:rsidR="00D5229B" w:rsidRPr="005E6857" w:rsidRDefault="00D5229B" w:rsidP="00D5229B">
      <w:pPr>
        <w:ind w:firstLine="480"/>
      </w:pPr>
      <w:r w:rsidRPr="005E6857">
        <w:t>XML(</w:t>
      </w:r>
      <w:r w:rsidRPr="005E6857">
        <w:rPr>
          <w:rFonts w:eastAsia="微软雅黑"/>
          <w:color w:val="000000"/>
          <w:sz w:val="21"/>
          <w:szCs w:val="21"/>
          <w:shd w:val="clear" w:color="auto" w:fill="FFFFFF"/>
        </w:rPr>
        <w:t>Extensible Markup Language</w:t>
      </w:r>
      <w:r w:rsidRPr="005E6857">
        <w:t>)</w:t>
      </w:r>
      <w:r w:rsidRPr="005E6857">
        <w:t>，即可拓展标记语言</w:t>
      </w:r>
      <w:r w:rsidR="0008667E" w:rsidRPr="005E6857">
        <w:t>，它是一种</w:t>
      </w:r>
      <w:bookmarkStart w:id="20" w:name="_GoBack"/>
      <w:bookmarkEnd w:id="20"/>
      <w:r w:rsidR="009C557F" w:rsidRPr="005E6857">
        <w:t>使用类似</w:t>
      </w:r>
      <w:r w:rsidR="009C557F" w:rsidRPr="005E6857">
        <w:t>HTML(Hypertext Markup Language</w:t>
      </w:r>
      <w:r w:rsidR="009C557F" w:rsidRPr="005E6857">
        <w:t>，超文本标记语言</w:t>
      </w:r>
      <w:r w:rsidR="009C557F" w:rsidRPr="005E6857">
        <w:t>)</w:t>
      </w:r>
      <w:r w:rsidR="009C557F" w:rsidRPr="005E6857">
        <w:t>标签的形式，对文档进行结构化标</w:t>
      </w:r>
      <w:r w:rsidR="009C557F" w:rsidRPr="005E6857">
        <w:lastRenderedPageBreak/>
        <w:t>记的标记语言。</w:t>
      </w:r>
      <w:r w:rsidR="009C557F" w:rsidRPr="005E6857">
        <w:t>XML</w:t>
      </w:r>
      <w:r w:rsidR="009C557F" w:rsidRPr="005E6857">
        <w:t>与</w:t>
      </w:r>
      <w:r w:rsidR="009C557F" w:rsidRPr="005E6857">
        <w:t>HTML</w:t>
      </w:r>
      <w:r w:rsidR="009C557F" w:rsidRPr="005E6857">
        <w:t>的不同之处在于，</w:t>
      </w:r>
      <w:r w:rsidR="009C557F" w:rsidRPr="005E6857">
        <w:t>HTML</w:t>
      </w:r>
      <w:r w:rsidR="009C557F" w:rsidRPr="005E6857">
        <w:t>注重对信息的显示，而</w:t>
      </w:r>
      <w:r w:rsidR="009C557F" w:rsidRPr="005E6857">
        <w:t>XML</w:t>
      </w:r>
      <w:r w:rsidR="009C557F" w:rsidRPr="005E6857">
        <w:t>注重对信息的存储和传输。在</w:t>
      </w:r>
      <w:r w:rsidR="009C557F" w:rsidRPr="005E6857">
        <w:t>Android</w:t>
      </w:r>
      <w:r w:rsidR="009C557F" w:rsidRPr="005E6857">
        <w:t>系统中，对于</w:t>
      </w:r>
      <w:r w:rsidR="009C557F" w:rsidRPr="005E6857">
        <w:t>XML</w:t>
      </w:r>
      <w:r w:rsidR="009C557F" w:rsidRPr="005E6857">
        <w:t>文件有着良好的支持，因此可以考虑使用</w:t>
      </w:r>
      <w:r w:rsidR="009C557F" w:rsidRPr="005E6857">
        <w:t>XML</w:t>
      </w:r>
      <w:r w:rsidR="009C557F" w:rsidRPr="005E6857">
        <w:t>文件</w:t>
      </w:r>
      <w:r w:rsidR="00542F52" w:rsidRPr="005E6857">
        <w:t>来存放</w:t>
      </w:r>
      <w:r w:rsidR="009C557F" w:rsidRPr="005E6857">
        <w:t>数据。</w:t>
      </w:r>
    </w:p>
    <w:p w:rsidR="008809A2" w:rsidRPr="005E6857" w:rsidRDefault="005D6736" w:rsidP="008809A2">
      <w:pPr>
        <w:pStyle w:val="30"/>
        <w:numPr>
          <w:ilvl w:val="0"/>
          <w:numId w:val="13"/>
        </w:numPr>
      </w:pPr>
      <w:bookmarkStart w:id="21" w:name="_Toc358292379"/>
      <w:r w:rsidRPr="005E6857">
        <w:t>BASE64</w:t>
      </w:r>
      <w:r w:rsidRPr="005E6857">
        <w:t>加密算法简介</w:t>
      </w:r>
      <w:bookmarkEnd w:id="21"/>
    </w:p>
    <w:p w:rsidR="008809A2" w:rsidRPr="005E6857" w:rsidRDefault="00DC0136" w:rsidP="008809A2">
      <w:pPr>
        <w:ind w:firstLine="480"/>
      </w:pPr>
      <w:r w:rsidRPr="005E6857">
        <w:t>由于</w:t>
      </w:r>
      <w:r w:rsidRPr="005E6857">
        <w:t>XML</w:t>
      </w:r>
      <w:r w:rsidRPr="005E6857">
        <w:t>并没有自带加密，而</w:t>
      </w:r>
      <w:r w:rsidRPr="005E6857">
        <w:t>SD</w:t>
      </w:r>
      <w:r w:rsidRPr="005E6857">
        <w:t>卡中的文件</w:t>
      </w:r>
      <w:r w:rsidR="008D0EAC" w:rsidRPr="005E6857">
        <w:t>没有读写权限的保护，因此需要使用一种加密算法，来对文件中的数据进行加密</w:t>
      </w:r>
      <w:r w:rsidR="00F06B7B" w:rsidRPr="005E6857">
        <w:t>。</w:t>
      </w:r>
    </w:p>
    <w:p w:rsidR="00F06B7B" w:rsidRPr="005E6857" w:rsidRDefault="00F06B7B" w:rsidP="008809A2">
      <w:pPr>
        <w:ind w:firstLine="480"/>
      </w:pPr>
      <w:r w:rsidRPr="005E6857">
        <w:t>BASE64</w:t>
      </w:r>
      <w:r w:rsidRPr="005E6857">
        <w:t>算法严格来说并不算是一种加密算法，它是一种基于</w:t>
      </w:r>
      <w:r w:rsidRPr="005E6857">
        <w:t>64</w:t>
      </w:r>
      <w:r w:rsidRPr="005E6857">
        <w:t>个可打印字符</w:t>
      </w:r>
      <w:r w:rsidR="007C3BB5" w:rsidRPr="005E6857">
        <w:t>来表示二进制数据的编码方式，通常用于对文本数据的存储和传输。</w:t>
      </w:r>
      <w:r w:rsidR="007C3BB5" w:rsidRPr="005E6857">
        <w:t>BASE64</w:t>
      </w:r>
      <w:r w:rsidR="007C3BB5" w:rsidRPr="005E6857">
        <w:t>可以作为一种简单的加密算法来对数据进行加密，</w:t>
      </w:r>
      <w:r w:rsidR="007C3BB5" w:rsidRPr="005E6857">
        <w:t>Mozilla Thunderbird</w:t>
      </w:r>
      <w:r w:rsidR="007C3BB5" w:rsidRPr="005E6857">
        <w:t>和</w:t>
      </w:r>
      <w:r w:rsidR="007C3BB5" w:rsidRPr="005E6857">
        <w:t>Evolution</w:t>
      </w:r>
      <w:r w:rsidR="007C3BB5" w:rsidRPr="005E6857">
        <w:t>等软件</w:t>
      </w:r>
      <w:r w:rsidR="00AF581C" w:rsidRPr="005E6857">
        <w:t>就</w:t>
      </w:r>
      <w:r w:rsidR="007C3BB5" w:rsidRPr="005E6857">
        <w:t>使用</w:t>
      </w:r>
      <w:r w:rsidR="007C3BB5" w:rsidRPr="005E6857">
        <w:t>BASE64</w:t>
      </w:r>
      <w:r w:rsidR="007C3BB5" w:rsidRPr="005E6857">
        <w:t>编码来存放电子邮件密码等信息。</w:t>
      </w:r>
    </w:p>
    <w:p w:rsidR="00AF581C" w:rsidRPr="005E6857" w:rsidRDefault="00AF581C" w:rsidP="008809A2">
      <w:pPr>
        <w:ind w:firstLine="480"/>
      </w:pPr>
      <w:r w:rsidRPr="005E6857">
        <w:t>因此在本应用中，对于用户短信的备份文件，就使用了</w:t>
      </w:r>
      <w:r w:rsidRPr="005E6857">
        <w:t>BASE64</w:t>
      </w:r>
      <w:r w:rsidRPr="005E6857">
        <w:t>加密技术，保证用户隐私不被盗取。</w:t>
      </w:r>
    </w:p>
    <w:p w:rsidR="00DC0C18" w:rsidRPr="005E6857" w:rsidRDefault="00DC0C18" w:rsidP="00DC0C18">
      <w:pPr>
        <w:pStyle w:val="30"/>
        <w:numPr>
          <w:ilvl w:val="0"/>
          <w:numId w:val="13"/>
        </w:numPr>
      </w:pPr>
      <w:bookmarkStart w:id="22" w:name="_Toc358292380"/>
      <w:r w:rsidRPr="005E6857">
        <w:t>TAR</w:t>
      </w:r>
      <w:r w:rsidRPr="005E6857">
        <w:t>打包工具简介</w:t>
      </w:r>
      <w:bookmarkEnd w:id="22"/>
    </w:p>
    <w:p w:rsidR="00DC0C18" w:rsidRPr="005E6857" w:rsidRDefault="00DC0C18" w:rsidP="00DC0C18">
      <w:pPr>
        <w:ind w:firstLine="480"/>
      </w:pPr>
      <w:r w:rsidRPr="005E6857">
        <w:t>Android</w:t>
      </w:r>
      <w:r w:rsidRPr="005E6857">
        <w:t>的内核基于</w:t>
      </w:r>
      <w:r w:rsidRPr="005E6857">
        <w:t>Linux</w:t>
      </w:r>
      <w:r w:rsidRPr="005E6857">
        <w:t>，因此具有和类</w:t>
      </w:r>
      <w:r w:rsidRPr="005E6857">
        <w:t>Unix</w:t>
      </w:r>
      <w:r w:rsidRPr="005E6857">
        <w:t>系统相同的文件访问权限模型，而在外置</w:t>
      </w:r>
      <w:r w:rsidRPr="005E6857">
        <w:t>SD</w:t>
      </w:r>
      <w:r w:rsidRPr="005E6857">
        <w:t>卡中，则不具备完善的权限模型，因此当</w:t>
      </w:r>
      <w:r w:rsidR="00BE27E2" w:rsidRPr="005E6857">
        <w:t>把</w:t>
      </w:r>
      <w:r w:rsidRPr="005E6857">
        <w:t>应用数据文件备份到</w:t>
      </w:r>
      <w:r w:rsidRPr="005E6857">
        <w:t>SD</w:t>
      </w:r>
      <w:r w:rsidRPr="005E6857">
        <w:t>卡时，要能保存其访问权限信息，为此需要使用压缩打包工具</w:t>
      </w:r>
      <w:r w:rsidRPr="005E6857">
        <w:t>TAR</w:t>
      </w:r>
      <w:r w:rsidRPr="005E6857">
        <w:t>对其进行压缩。</w:t>
      </w:r>
    </w:p>
    <w:p w:rsidR="00DC0C18" w:rsidRPr="005E6857" w:rsidRDefault="00DC0C18" w:rsidP="00DC0C18">
      <w:pPr>
        <w:ind w:firstLine="480"/>
      </w:pPr>
      <w:r w:rsidRPr="005E6857">
        <w:t>TAR</w:t>
      </w:r>
      <w:r w:rsidRPr="005E6857">
        <w:t>是类</w:t>
      </w:r>
      <w:r w:rsidRPr="005E6857">
        <w:t>Unix</w:t>
      </w:r>
      <w:r w:rsidRPr="005E6857">
        <w:t>系统中常用的打包工具，可以将多个不同文件打包成一个，类似于常用的</w:t>
      </w:r>
      <w:r w:rsidRPr="005E6857">
        <w:t>RAR</w:t>
      </w:r>
      <w:r w:rsidRPr="005E6857">
        <w:t>格式和</w:t>
      </w:r>
      <w:r w:rsidRPr="005E6857">
        <w:t>ZIP</w:t>
      </w:r>
      <w:r w:rsidRPr="005E6857">
        <w:t>格式，但不同之处在于</w:t>
      </w:r>
      <w:r w:rsidRPr="005E6857">
        <w:t>TAR</w:t>
      </w:r>
      <w:r w:rsidRPr="005E6857">
        <w:t>文件能够保存文件被打包前的访问权限，并且在解包后能使文件的权限保持不变。因此，可以将应用数据打包为</w:t>
      </w:r>
      <w:r w:rsidRPr="005E6857">
        <w:t>TAR</w:t>
      </w:r>
      <w:r w:rsidRPr="005E6857">
        <w:t>包，这样在</w:t>
      </w:r>
      <w:r w:rsidRPr="005E6857">
        <w:t>SD</w:t>
      </w:r>
      <w:r w:rsidRPr="005E6857">
        <w:t>卡中存放时，即可保证在恢复时访问权限不变。</w:t>
      </w:r>
    </w:p>
    <w:p w:rsidR="00DC0C18" w:rsidRPr="005E6857" w:rsidRDefault="00DC0C18" w:rsidP="008809A2">
      <w:pPr>
        <w:pStyle w:val="30"/>
        <w:numPr>
          <w:ilvl w:val="0"/>
          <w:numId w:val="13"/>
        </w:numPr>
      </w:pPr>
      <w:bookmarkStart w:id="23" w:name="_Toc358292381"/>
      <w:r w:rsidRPr="005E6857">
        <w:t>百度</w:t>
      </w:r>
      <w:r w:rsidR="00AE1C09" w:rsidRPr="005E6857">
        <w:t>个人云存储</w:t>
      </w:r>
      <w:r w:rsidR="00AE1C09" w:rsidRPr="005E6857">
        <w:t>PCS</w:t>
      </w:r>
      <w:r w:rsidR="00AE1C09" w:rsidRPr="005E6857">
        <w:t>简介</w:t>
      </w:r>
      <w:bookmarkEnd w:id="23"/>
    </w:p>
    <w:p w:rsidR="00AE1C09" w:rsidRPr="005E6857" w:rsidRDefault="00AE1C09" w:rsidP="00AE1C09">
      <w:pPr>
        <w:ind w:firstLine="480"/>
      </w:pPr>
      <w:r w:rsidRPr="005E6857">
        <w:t>百度个人云存储</w:t>
      </w:r>
      <w:r w:rsidRPr="005E6857">
        <w:t>PCS</w:t>
      </w:r>
      <w:r w:rsidRPr="005E6857">
        <w:t>是由百度公司推出的针对个人用户的云存储服务。开发者通过使用百度提供的</w:t>
      </w:r>
      <w:r w:rsidRPr="005E6857">
        <w:t>API</w:t>
      </w:r>
      <w:r w:rsidRPr="005E6857">
        <w:t>，可以实现满足各种需求的个人应用，并将数据通过百度</w:t>
      </w:r>
      <w:proofErr w:type="gramStart"/>
      <w:r w:rsidRPr="005E6857">
        <w:t>云网盘</w:t>
      </w:r>
      <w:proofErr w:type="gramEnd"/>
      <w:r w:rsidRPr="005E6857">
        <w:t>保存起来，实现</w:t>
      </w:r>
      <w:r w:rsidRPr="005E6857">
        <w:t>“</w:t>
      </w:r>
      <w:r w:rsidRPr="005E6857">
        <w:t>云</w:t>
      </w:r>
      <w:r w:rsidRPr="005E6857">
        <w:t>”</w:t>
      </w:r>
      <w:r w:rsidRPr="005E6857">
        <w:t>和</w:t>
      </w:r>
      <w:r w:rsidRPr="005E6857">
        <w:t>“</w:t>
      </w:r>
      <w:r w:rsidRPr="005E6857">
        <w:t>端</w:t>
      </w:r>
      <w:r w:rsidRPr="005E6857">
        <w:t>”</w:t>
      </w:r>
      <w:r w:rsidRPr="005E6857">
        <w:t>的无缝连接。</w:t>
      </w:r>
    </w:p>
    <w:p w:rsidR="001612B0" w:rsidRPr="005E6857" w:rsidRDefault="00520787" w:rsidP="000F1D7A">
      <w:pPr>
        <w:ind w:firstLine="480"/>
      </w:pPr>
      <w:r w:rsidRPr="005E6857">
        <w:t>百度</w:t>
      </w:r>
      <w:r w:rsidRPr="005E6857">
        <w:t>PCS</w:t>
      </w:r>
      <w:r w:rsidRPr="005E6857">
        <w:t>使用</w:t>
      </w:r>
      <w:r w:rsidR="00162801" w:rsidRPr="005E6857">
        <w:t>OA</w:t>
      </w:r>
      <w:r w:rsidRPr="005E6857">
        <w:t>uth 2.0</w:t>
      </w:r>
      <w:r w:rsidRPr="005E6857">
        <w:t>协议进行</w:t>
      </w:r>
      <w:r w:rsidR="00B35C00" w:rsidRPr="005E6857">
        <w:t>授权管理，第三方无需获得用户的账号密码，而只需通过登录一次后生成的令牌，即可进行相应的操作。</w:t>
      </w:r>
      <w:r w:rsidR="001612B0" w:rsidRPr="005E6857">
        <w:br w:type="page"/>
      </w:r>
    </w:p>
    <w:p w:rsidR="00503564" w:rsidRPr="005E6857" w:rsidRDefault="007F2A8A" w:rsidP="00F23C33">
      <w:pPr>
        <w:pStyle w:val="11"/>
        <w:numPr>
          <w:ilvl w:val="0"/>
          <w:numId w:val="41"/>
        </w:numPr>
      </w:pPr>
      <w:bookmarkStart w:id="24" w:name="_Toc358292382"/>
      <w:r w:rsidRPr="005E6857">
        <w:lastRenderedPageBreak/>
        <w:t>系统结构与模型</w:t>
      </w:r>
      <w:bookmarkEnd w:id="24"/>
    </w:p>
    <w:p w:rsidR="00503564" w:rsidRPr="005E6857" w:rsidRDefault="00503564" w:rsidP="00D823BD">
      <w:pPr>
        <w:pStyle w:val="20"/>
        <w:numPr>
          <w:ilvl w:val="0"/>
          <w:numId w:val="6"/>
        </w:numPr>
        <w:rPr>
          <w:rFonts w:cs="Times New Roman"/>
        </w:rPr>
      </w:pPr>
      <w:bookmarkStart w:id="25" w:name="_Toc358292383"/>
      <w:r w:rsidRPr="005E6857">
        <w:rPr>
          <w:rFonts w:cs="Times New Roman"/>
        </w:rPr>
        <w:t>系统</w:t>
      </w:r>
      <w:r w:rsidR="00E705D2" w:rsidRPr="005E6857">
        <w:rPr>
          <w:rFonts w:cs="Times New Roman"/>
        </w:rPr>
        <w:t>功能</w:t>
      </w:r>
      <w:r w:rsidR="00942AC6" w:rsidRPr="005E6857">
        <w:rPr>
          <w:rFonts w:cs="Times New Roman"/>
        </w:rPr>
        <w:t>简</w:t>
      </w:r>
      <w:r w:rsidR="00E705D2" w:rsidRPr="005E6857">
        <w:rPr>
          <w:rFonts w:cs="Times New Roman"/>
        </w:rPr>
        <w:t>述</w:t>
      </w:r>
      <w:bookmarkEnd w:id="25"/>
    </w:p>
    <w:p w:rsidR="007356F0" w:rsidRPr="005E6857" w:rsidRDefault="00E705D2" w:rsidP="007356F0">
      <w:pPr>
        <w:ind w:firstLine="480"/>
      </w:pPr>
      <w:r w:rsidRPr="005E6857">
        <w:t>本</w:t>
      </w:r>
      <w:r w:rsidR="007F2A8A" w:rsidRPr="005E6857">
        <w:t>应用</w:t>
      </w:r>
      <w:r w:rsidRPr="005E6857">
        <w:t>的主要</w:t>
      </w:r>
      <w:r w:rsidR="00FD2CD7" w:rsidRPr="005E6857">
        <w:t>功能</w:t>
      </w:r>
      <w:r w:rsidR="007F2A8A" w:rsidRPr="005E6857">
        <w:t>可分为</w:t>
      </w:r>
      <w:r w:rsidRPr="005E6857">
        <w:t>2</w:t>
      </w:r>
      <w:r w:rsidR="007F2A8A" w:rsidRPr="005E6857">
        <w:t>个部分：</w:t>
      </w:r>
      <w:r w:rsidRPr="005E6857">
        <w:t>应用备份及还原，短信备份及还原。</w:t>
      </w:r>
    </w:p>
    <w:p w:rsidR="002C4CAE" w:rsidRPr="005E6857" w:rsidRDefault="00E705D2" w:rsidP="00986F04">
      <w:pPr>
        <w:ind w:firstLine="480"/>
      </w:pPr>
      <w:r w:rsidRPr="005E6857">
        <w:t>为完成这两个功能，需要另外完成其他的功能。如检测系统相关状态，以判断应用能否在设备上正常运行；对于短信的备份文件，应对其内容进行加密，以保证用户的数据安全。</w:t>
      </w:r>
      <w:r w:rsidR="00DA7C4A" w:rsidRPr="005E6857">
        <w:t>登录百度云账号</w:t>
      </w:r>
      <w:r w:rsidR="002F165C" w:rsidRPr="005E6857">
        <w:t>后</w:t>
      </w:r>
      <w:r w:rsidR="00DA7C4A" w:rsidRPr="005E6857">
        <w:t>，将数据备份到百度</w:t>
      </w:r>
      <w:proofErr w:type="gramStart"/>
      <w:r w:rsidR="00DA7C4A" w:rsidRPr="005E6857">
        <w:t>云网盘</w:t>
      </w:r>
      <w:proofErr w:type="gramEnd"/>
      <w:r w:rsidR="00DA7C4A" w:rsidRPr="005E6857">
        <w:t>。</w:t>
      </w:r>
    </w:p>
    <w:p w:rsidR="00503564" w:rsidRPr="005E6857" w:rsidRDefault="00503564" w:rsidP="00D823BD">
      <w:pPr>
        <w:pStyle w:val="20"/>
        <w:numPr>
          <w:ilvl w:val="0"/>
          <w:numId w:val="6"/>
        </w:numPr>
        <w:rPr>
          <w:rFonts w:cs="Times New Roman"/>
        </w:rPr>
      </w:pPr>
      <w:bookmarkStart w:id="26" w:name="_Toc358292384"/>
      <w:r w:rsidRPr="005E6857">
        <w:rPr>
          <w:rFonts w:cs="Times New Roman"/>
        </w:rPr>
        <w:t>系统模块</w:t>
      </w:r>
      <w:bookmarkEnd w:id="26"/>
    </w:p>
    <w:p w:rsidR="00503811" w:rsidRPr="005E6857" w:rsidRDefault="003F5B51" w:rsidP="00503811">
      <w:pPr>
        <w:ind w:firstLine="480"/>
      </w:pPr>
      <w:r w:rsidRPr="005E6857">
        <w:t>根据需要实现的功能，将</w:t>
      </w:r>
      <w:r w:rsidR="00503811" w:rsidRPr="005E6857">
        <w:t>主要模块分为</w:t>
      </w:r>
      <w:r w:rsidR="007F2A8A" w:rsidRPr="005E6857">
        <w:t>四</w:t>
      </w:r>
      <w:r w:rsidR="00503811" w:rsidRPr="005E6857">
        <w:t>个部分：</w:t>
      </w:r>
      <w:r w:rsidR="00DA7C4A" w:rsidRPr="005E6857">
        <w:t>系统状态检测</w:t>
      </w:r>
      <w:r w:rsidR="007F2A8A" w:rsidRPr="005E6857">
        <w:t>、</w:t>
      </w:r>
      <w:r w:rsidR="00503811" w:rsidRPr="005E6857">
        <w:t>应用备份及还原、短信备份及还原</w:t>
      </w:r>
      <w:r w:rsidR="00706182" w:rsidRPr="005E6857">
        <w:t>、百度云</w:t>
      </w:r>
      <w:r w:rsidR="00706182" w:rsidRPr="005E6857">
        <w:t>API</w:t>
      </w:r>
      <w:r w:rsidR="00706182" w:rsidRPr="005E6857">
        <w:t>调用</w:t>
      </w:r>
      <w:r w:rsidR="00503811" w:rsidRPr="005E6857">
        <w:t>。</w:t>
      </w:r>
      <w:r w:rsidR="00986F04" w:rsidRPr="005E6857">
        <w:t>模块层次如图</w:t>
      </w:r>
      <w:r w:rsidR="00986F04" w:rsidRPr="005E6857">
        <w:t>3-1</w:t>
      </w:r>
      <w:r w:rsidR="00986F04" w:rsidRPr="005E6857">
        <w:t>所示。</w:t>
      </w:r>
    </w:p>
    <w:p w:rsidR="00986F04" w:rsidRPr="005E6857" w:rsidRDefault="00DF2300" w:rsidP="00986F04">
      <w:pPr>
        <w:spacing w:line="240" w:lineRule="auto"/>
        <w:ind w:firstLineChars="0" w:firstLine="0"/>
        <w:jc w:val="center"/>
      </w:pPr>
      <w:r w:rsidRPr="005E6857">
        <w:object w:dxaOrig="10141" w:dyaOrig="6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5pt;height:287.25pt" o:ole="">
            <v:imagedata r:id="rId15" o:title=""/>
          </v:shape>
          <o:OLEObject Type="Embed" ProgID="Visio.Drawing.15" ShapeID="_x0000_i1025" DrawAspect="Content" ObjectID="_1432059847" r:id="rId16"/>
        </w:object>
      </w:r>
    </w:p>
    <w:p w:rsidR="00986F04" w:rsidRPr="005E6857" w:rsidRDefault="00986F04" w:rsidP="00986F04">
      <w:pPr>
        <w:pStyle w:val="a9"/>
        <w:spacing w:after="163"/>
      </w:pPr>
      <w:r w:rsidRPr="005E6857">
        <w:t>图</w:t>
      </w:r>
      <w:r w:rsidRPr="005E6857">
        <w:t xml:space="preserve">3-1 </w:t>
      </w:r>
      <w:r w:rsidRPr="005E6857">
        <w:t>系统层次图</w:t>
      </w:r>
    </w:p>
    <w:p w:rsidR="00503811" w:rsidRPr="005E6857" w:rsidRDefault="004F7ACE" w:rsidP="00981B40">
      <w:pPr>
        <w:pStyle w:val="30"/>
        <w:numPr>
          <w:ilvl w:val="0"/>
          <w:numId w:val="14"/>
        </w:numPr>
      </w:pPr>
      <w:bookmarkStart w:id="27" w:name="_Toc358292385"/>
      <w:r w:rsidRPr="005E6857">
        <w:t>系统状态检测</w:t>
      </w:r>
      <w:r w:rsidR="00BB4735" w:rsidRPr="005E6857">
        <w:t>模块</w:t>
      </w:r>
      <w:bookmarkEnd w:id="27"/>
    </w:p>
    <w:p w:rsidR="002C7023" w:rsidRPr="005E6857" w:rsidRDefault="004F7ACE" w:rsidP="00503811">
      <w:pPr>
        <w:ind w:firstLine="480"/>
      </w:pPr>
      <w:r w:rsidRPr="005E6857">
        <w:t>对于系统状态的检测在应用被打开时运行，主要负责检测和显示系统的相关状态，并根据系统状态，禁用某些无法实现的功能。</w:t>
      </w:r>
      <w:r w:rsidR="002C7023" w:rsidRPr="005E6857">
        <w:t>需要检测的项目有：</w:t>
      </w:r>
    </w:p>
    <w:p w:rsidR="002C7023" w:rsidRPr="005E6857" w:rsidRDefault="002C7023" w:rsidP="002C7023">
      <w:pPr>
        <w:pStyle w:val="ac"/>
        <w:numPr>
          <w:ilvl w:val="0"/>
          <w:numId w:val="15"/>
        </w:numPr>
        <w:ind w:firstLineChars="0"/>
      </w:pPr>
      <w:r w:rsidRPr="005E6857">
        <w:lastRenderedPageBreak/>
        <w:t>SD</w:t>
      </w:r>
      <w:r w:rsidRPr="005E6857">
        <w:t>卡挂载状态。由于</w:t>
      </w:r>
      <w:r w:rsidR="00381E14" w:rsidRPr="005E6857">
        <w:t>所有的备份文件都需存放在</w:t>
      </w:r>
      <w:r w:rsidR="00381E14" w:rsidRPr="005E6857">
        <w:t>SD</w:t>
      </w:r>
      <w:r w:rsidR="00381E14" w:rsidRPr="005E6857">
        <w:t>卡上，因此若没有检测到</w:t>
      </w:r>
      <w:r w:rsidR="00381E14" w:rsidRPr="005E6857">
        <w:t>SD</w:t>
      </w:r>
      <w:r w:rsidR="00381E14" w:rsidRPr="005E6857">
        <w:t>卡，则</w:t>
      </w:r>
      <w:r w:rsidR="00AB1751" w:rsidRPr="005E6857">
        <w:t>所有的备份和还原操作都无法实现。此时，需要禁用所有功能。</w:t>
      </w:r>
    </w:p>
    <w:p w:rsidR="002C7023" w:rsidRPr="005E6857" w:rsidRDefault="00055DDB" w:rsidP="002C7023">
      <w:pPr>
        <w:pStyle w:val="ac"/>
        <w:numPr>
          <w:ilvl w:val="0"/>
          <w:numId w:val="15"/>
        </w:numPr>
        <w:ind w:firstLineChars="0"/>
      </w:pPr>
      <w:r w:rsidRPr="005E6857">
        <w:t>是否</w:t>
      </w:r>
      <w:r w:rsidR="002C7023" w:rsidRPr="005E6857">
        <w:t>获取到</w:t>
      </w:r>
      <w:r w:rsidR="002C7023" w:rsidRPr="005E6857">
        <w:t>root</w:t>
      </w:r>
      <w:r w:rsidR="002C7023" w:rsidRPr="005E6857">
        <w:t>权限</w:t>
      </w:r>
      <w:r w:rsidR="00AB1751" w:rsidRPr="005E6857">
        <w:t>。</w:t>
      </w:r>
      <w:r w:rsidRPr="005E6857">
        <w:t>备份及还原应用的数据文件夹需要读写</w:t>
      </w:r>
      <w:r w:rsidRPr="005E6857">
        <w:t>/data/data</w:t>
      </w:r>
      <w:r w:rsidRPr="005E6857">
        <w:t>目录，而该目录需要</w:t>
      </w:r>
      <w:r w:rsidRPr="005E6857">
        <w:t>root</w:t>
      </w:r>
      <w:r w:rsidRPr="005E6857">
        <w:t>权限才能进行读写操作。因此，若系统不能获取到</w:t>
      </w:r>
      <w:r w:rsidRPr="005E6857">
        <w:t>root</w:t>
      </w:r>
      <w:r w:rsidRPr="005E6857">
        <w:t>权限，则应用数据的备份及还原无法实现。</w:t>
      </w:r>
      <w:r w:rsidRPr="005E6857">
        <w:t>BusyBox</w:t>
      </w:r>
      <w:r w:rsidRPr="005E6857">
        <w:t>首次安装在系统中时，也需要</w:t>
      </w:r>
      <w:r w:rsidRPr="005E6857">
        <w:t>root</w:t>
      </w:r>
      <w:r w:rsidRPr="005E6857">
        <w:t>权限才能正常安装。</w:t>
      </w:r>
    </w:p>
    <w:p w:rsidR="002C7023" w:rsidRPr="005E6857" w:rsidRDefault="002C7023" w:rsidP="002C7023">
      <w:pPr>
        <w:pStyle w:val="ac"/>
        <w:numPr>
          <w:ilvl w:val="0"/>
          <w:numId w:val="15"/>
        </w:numPr>
        <w:ind w:firstLineChars="0"/>
      </w:pPr>
      <w:r w:rsidRPr="005E6857">
        <w:t>BusyBox</w:t>
      </w:r>
      <w:r w:rsidRPr="005E6857">
        <w:t>是否已安装</w:t>
      </w:r>
      <w:r w:rsidR="00AB1751" w:rsidRPr="005E6857">
        <w:t>。</w:t>
      </w:r>
      <w:r w:rsidR="00055DDB" w:rsidRPr="005E6857">
        <w:t>使用</w:t>
      </w:r>
      <w:r w:rsidR="00055DDB" w:rsidRPr="005E6857">
        <w:t>BusyBox</w:t>
      </w:r>
      <w:r w:rsidR="00055DDB" w:rsidRPr="005E6857">
        <w:t>是为了备份、还原数据文件夹，并对其进行压缩和解压。其中备份、还原的操作需要在获取</w:t>
      </w:r>
      <w:r w:rsidR="00055DDB" w:rsidRPr="005E6857">
        <w:t>root</w:t>
      </w:r>
      <w:r w:rsidR="00055DDB" w:rsidRPr="005E6857">
        <w:t>权限后执行。</w:t>
      </w:r>
    </w:p>
    <w:p w:rsidR="002C7023" w:rsidRPr="005E6857" w:rsidRDefault="002C7023" w:rsidP="002C7023">
      <w:pPr>
        <w:pStyle w:val="ac"/>
        <w:numPr>
          <w:ilvl w:val="0"/>
          <w:numId w:val="15"/>
        </w:numPr>
        <w:ind w:firstLineChars="0"/>
      </w:pPr>
      <w:r w:rsidRPr="005E6857">
        <w:t>百度</w:t>
      </w:r>
      <w:r w:rsidR="00520787" w:rsidRPr="005E6857">
        <w:t>PCS</w:t>
      </w:r>
      <w:r w:rsidRPr="005E6857">
        <w:t>登陆状态</w:t>
      </w:r>
      <w:r w:rsidR="00AB1751" w:rsidRPr="005E6857">
        <w:t>。</w:t>
      </w:r>
      <w:r w:rsidR="00B35C00" w:rsidRPr="005E6857">
        <w:t>当用户未登录时，将不能把短信备份文件上传到云端。当用户登录时，获取到令牌后，将其存放在</w:t>
      </w:r>
      <w:r w:rsidR="00B35C00" w:rsidRPr="005E6857">
        <w:t>SQLite</w:t>
      </w:r>
      <w:r w:rsidR="00B35C00" w:rsidRPr="005E6857">
        <w:t>数据库中。此时备份短信后，可通过已保存的令牌进行上传操作。</w:t>
      </w:r>
    </w:p>
    <w:p w:rsidR="00503811" w:rsidRPr="005E6857" w:rsidRDefault="00344F42" w:rsidP="00503811">
      <w:pPr>
        <w:ind w:firstLine="480"/>
      </w:pPr>
      <w:r w:rsidRPr="005E6857">
        <w:t>系统状态检测的程序流程图如图</w:t>
      </w:r>
      <w:r w:rsidR="00BE6E8A" w:rsidRPr="005E6857">
        <w:t>3-2</w:t>
      </w:r>
      <w:r w:rsidRPr="005E6857">
        <w:t>所示。</w:t>
      </w:r>
    </w:p>
    <w:p w:rsidR="004F7ACE" w:rsidRPr="005E6857" w:rsidRDefault="00DF2300" w:rsidP="009D1DA3">
      <w:pPr>
        <w:spacing w:line="240" w:lineRule="auto"/>
        <w:ind w:firstLineChars="0" w:firstLine="0"/>
        <w:jc w:val="center"/>
      </w:pPr>
      <w:r w:rsidRPr="005E6857">
        <w:object w:dxaOrig="7786" w:dyaOrig="6720">
          <v:shape id="_x0000_i1026" type="#_x0000_t75" style="width:367.5pt;height:319.5pt" o:ole="">
            <v:imagedata r:id="rId17" o:title=""/>
          </v:shape>
          <o:OLEObject Type="Embed" ProgID="Visio.Drawing.15" ShapeID="_x0000_i1026" DrawAspect="Content" ObjectID="_1432059848" r:id="rId18"/>
        </w:object>
      </w:r>
    </w:p>
    <w:p w:rsidR="009D1DA3" w:rsidRPr="005E6857" w:rsidRDefault="009D1DA3" w:rsidP="009D1DA3">
      <w:pPr>
        <w:pStyle w:val="a9"/>
        <w:spacing w:after="163"/>
      </w:pPr>
      <w:r w:rsidRPr="005E6857">
        <w:t>图</w:t>
      </w:r>
      <w:r w:rsidR="00BE6E8A" w:rsidRPr="005E6857">
        <w:t>3-2</w:t>
      </w:r>
      <w:r w:rsidRPr="005E6857">
        <w:t xml:space="preserve"> </w:t>
      </w:r>
      <w:r w:rsidRPr="005E6857">
        <w:t>系统状态检测程序流程图</w:t>
      </w:r>
    </w:p>
    <w:p w:rsidR="00503811" w:rsidRPr="005E6857" w:rsidRDefault="00503811" w:rsidP="00981B40">
      <w:pPr>
        <w:pStyle w:val="30"/>
        <w:numPr>
          <w:ilvl w:val="0"/>
          <w:numId w:val="14"/>
        </w:numPr>
      </w:pPr>
      <w:bookmarkStart w:id="28" w:name="_Toc358292386"/>
      <w:r w:rsidRPr="005E6857">
        <w:lastRenderedPageBreak/>
        <w:t>应用</w:t>
      </w:r>
      <w:r w:rsidR="00D60164" w:rsidRPr="005E6857">
        <w:t>备份及还原模块</w:t>
      </w:r>
      <w:bookmarkEnd w:id="28"/>
    </w:p>
    <w:p w:rsidR="00DC7BAA" w:rsidRPr="005E6857" w:rsidRDefault="00DC7BAA" w:rsidP="00DC7BAA">
      <w:pPr>
        <w:ind w:firstLine="480"/>
      </w:pPr>
      <w:r w:rsidRPr="005E6857">
        <w:t>备份应用时，可以选择只备份应用、只备份数据及全部备份。同理，在还原应用时，可以选择只还原应用，只还原数据及全部还原。这样做的目的是为了最大限度地满足用户的需求。</w:t>
      </w:r>
      <w:r w:rsidR="0051054C">
        <w:rPr>
          <w:rFonts w:hint="eastAsia"/>
        </w:rPr>
        <w:t>应用备份和还原的流程图见图</w:t>
      </w:r>
      <w:r w:rsidR="0051054C">
        <w:rPr>
          <w:rFonts w:hint="eastAsia"/>
        </w:rPr>
        <w:t>3-3</w:t>
      </w:r>
      <w:r w:rsidR="0051054C">
        <w:rPr>
          <w:rFonts w:hint="eastAsia"/>
        </w:rPr>
        <w:t>和图</w:t>
      </w:r>
      <w:r w:rsidR="0051054C">
        <w:rPr>
          <w:rFonts w:hint="eastAsia"/>
        </w:rPr>
        <w:t>3-4</w:t>
      </w:r>
      <w:r w:rsidR="0051054C">
        <w:rPr>
          <w:rFonts w:hint="eastAsia"/>
        </w:rPr>
        <w:t>。</w:t>
      </w:r>
    </w:p>
    <w:p w:rsidR="00DC7BAA" w:rsidRPr="005E6857" w:rsidRDefault="00923A1A" w:rsidP="00DC7BAA">
      <w:pPr>
        <w:spacing w:line="240" w:lineRule="auto"/>
        <w:ind w:firstLineChars="0" w:firstLine="0"/>
        <w:jc w:val="center"/>
      </w:pPr>
      <w:r w:rsidRPr="005E6857">
        <w:object w:dxaOrig="2746" w:dyaOrig="5551">
          <v:shape id="_x0000_i1027" type="#_x0000_t75" style="width:86.25pt;height:180pt" o:ole="">
            <v:imagedata r:id="rId19" o:title=""/>
          </v:shape>
          <o:OLEObject Type="Embed" ProgID="Visio.Drawing.15" ShapeID="_x0000_i1027" DrawAspect="Content" ObjectID="_1432059849" r:id="rId20"/>
        </w:object>
      </w:r>
    </w:p>
    <w:p w:rsidR="00362CBF" w:rsidRPr="005E6857" w:rsidRDefault="00362CBF" w:rsidP="00362CBF">
      <w:pPr>
        <w:pStyle w:val="a9"/>
        <w:spacing w:after="163"/>
      </w:pPr>
      <w:r w:rsidRPr="005E6857">
        <w:t>图</w:t>
      </w:r>
      <w:r w:rsidRPr="005E6857">
        <w:t xml:space="preserve">3-3 </w:t>
      </w:r>
      <w:r w:rsidRPr="005E6857">
        <w:t>应用备份流程图</w:t>
      </w:r>
    </w:p>
    <w:p w:rsidR="00362CBF" w:rsidRPr="005E6857" w:rsidRDefault="00923A1A" w:rsidP="00362CBF">
      <w:pPr>
        <w:spacing w:line="240" w:lineRule="auto"/>
        <w:ind w:firstLineChars="0" w:firstLine="0"/>
        <w:jc w:val="center"/>
      </w:pPr>
      <w:r w:rsidRPr="005E6857">
        <w:object w:dxaOrig="3421" w:dyaOrig="7591">
          <v:shape id="_x0000_i1028" type="#_x0000_t75" style="width:114.75pt;height:252pt" o:ole="">
            <v:imagedata r:id="rId21" o:title=""/>
          </v:shape>
          <o:OLEObject Type="Embed" ProgID="Visio.Drawing.15" ShapeID="_x0000_i1028" DrawAspect="Content" ObjectID="_1432059850" r:id="rId22"/>
        </w:object>
      </w:r>
    </w:p>
    <w:p w:rsidR="00362CBF" w:rsidRPr="005E6857" w:rsidRDefault="00362CBF" w:rsidP="00362CBF">
      <w:pPr>
        <w:pStyle w:val="a9"/>
        <w:spacing w:after="163"/>
      </w:pPr>
      <w:r w:rsidRPr="005E6857">
        <w:t>图</w:t>
      </w:r>
      <w:r w:rsidRPr="005E6857">
        <w:t xml:space="preserve">3-4 </w:t>
      </w:r>
      <w:r w:rsidRPr="005E6857">
        <w:t>应用还原流程图</w:t>
      </w:r>
    </w:p>
    <w:p w:rsidR="00503811" w:rsidRPr="005E6857" w:rsidRDefault="002C7023" w:rsidP="00981B40">
      <w:pPr>
        <w:pStyle w:val="30"/>
        <w:numPr>
          <w:ilvl w:val="0"/>
          <w:numId w:val="14"/>
        </w:numPr>
      </w:pPr>
      <w:bookmarkStart w:id="29" w:name="_Toc358292387"/>
      <w:r w:rsidRPr="005E6857">
        <w:lastRenderedPageBreak/>
        <w:t>短信备份及还原模块</w:t>
      </w:r>
      <w:bookmarkEnd w:id="29"/>
    </w:p>
    <w:p w:rsidR="00503811" w:rsidRPr="005E6857" w:rsidRDefault="00503811" w:rsidP="00503811">
      <w:pPr>
        <w:ind w:firstLine="480"/>
      </w:pPr>
      <w:r w:rsidRPr="005E6857">
        <w:t>主要负责从数据库中</w:t>
      </w:r>
      <w:r w:rsidR="007356F0" w:rsidRPr="005E6857">
        <w:t>读取短信的相关信息，并完成短信的备份还原操作。</w:t>
      </w:r>
      <w:r w:rsidR="00464A6B" w:rsidRPr="005E6857">
        <w:t>若已登陆百度账号，还要将备份文件上传到云端。</w:t>
      </w:r>
    </w:p>
    <w:p w:rsidR="0096009E" w:rsidRPr="005E6857" w:rsidRDefault="00DC7E4C" w:rsidP="0096009E">
      <w:pPr>
        <w:spacing w:line="240" w:lineRule="auto"/>
        <w:ind w:firstLineChars="0" w:firstLine="0"/>
        <w:jc w:val="center"/>
      </w:pPr>
      <w:r w:rsidRPr="005E6857">
        <w:object w:dxaOrig="3301" w:dyaOrig="5700">
          <v:shape id="_x0000_i1029" type="#_x0000_t75" style="width:129.75pt;height:223.5pt" o:ole="">
            <v:imagedata r:id="rId23" o:title=""/>
          </v:shape>
          <o:OLEObject Type="Embed" ProgID="Visio.Drawing.15" ShapeID="_x0000_i1029" DrawAspect="Content" ObjectID="_1432059851" r:id="rId24"/>
        </w:object>
      </w:r>
    </w:p>
    <w:p w:rsidR="0096009E" w:rsidRPr="005E6857" w:rsidRDefault="0096009E" w:rsidP="0096009E">
      <w:pPr>
        <w:pStyle w:val="a9"/>
        <w:spacing w:after="163"/>
      </w:pPr>
      <w:r w:rsidRPr="005E6857">
        <w:t>图</w:t>
      </w:r>
      <w:r w:rsidRPr="005E6857">
        <w:t xml:space="preserve">3-5 </w:t>
      </w:r>
      <w:r w:rsidR="005B1C92" w:rsidRPr="005E6857">
        <w:t>短信备份</w:t>
      </w:r>
      <w:r w:rsidRPr="005E6857">
        <w:t>流程图</w:t>
      </w:r>
    </w:p>
    <w:p w:rsidR="00E643D1" w:rsidRPr="005E6857" w:rsidRDefault="00DC7E4C" w:rsidP="00E643D1">
      <w:pPr>
        <w:spacing w:line="240" w:lineRule="auto"/>
        <w:ind w:firstLineChars="0" w:firstLine="0"/>
        <w:jc w:val="center"/>
      </w:pPr>
      <w:r w:rsidRPr="005E6857">
        <w:object w:dxaOrig="2971" w:dyaOrig="4711">
          <v:shape id="_x0000_i1030" type="#_x0000_t75" style="width:129.75pt;height:208.5pt" o:ole="">
            <v:imagedata r:id="rId25" o:title=""/>
          </v:shape>
          <o:OLEObject Type="Embed" ProgID="Visio.Drawing.15" ShapeID="_x0000_i1030" DrawAspect="Content" ObjectID="_1432059852" r:id="rId26"/>
        </w:object>
      </w:r>
    </w:p>
    <w:p w:rsidR="00E643D1" w:rsidRPr="005E6857" w:rsidRDefault="00E643D1" w:rsidP="00E643D1">
      <w:pPr>
        <w:pStyle w:val="a9"/>
        <w:spacing w:after="163"/>
      </w:pPr>
      <w:r w:rsidRPr="005E6857">
        <w:t>图</w:t>
      </w:r>
      <w:r w:rsidRPr="005E6857">
        <w:t xml:space="preserve">3-6 </w:t>
      </w:r>
      <w:r w:rsidRPr="005E6857">
        <w:t>短信还原流程图</w:t>
      </w:r>
    </w:p>
    <w:p w:rsidR="002C7023" w:rsidRPr="005E6857" w:rsidRDefault="002C7023" w:rsidP="00981B40">
      <w:pPr>
        <w:pStyle w:val="30"/>
        <w:numPr>
          <w:ilvl w:val="0"/>
          <w:numId w:val="14"/>
        </w:numPr>
      </w:pPr>
      <w:bookmarkStart w:id="30" w:name="_Toc358292388"/>
      <w:r w:rsidRPr="005E6857">
        <w:t>百度云</w:t>
      </w:r>
      <w:r w:rsidR="003E7197" w:rsidRPr="005E6857">
        <w:t>PCS</w:t>
      </w:r>
      <w:r w:rsidRPr="005E6857">
        <w:t>模块</w:t>
      </w:r>
      <w:bookmarkEnd w:id="30"/>
    </w:p>
    <w:p w:rsidR="008B1359" w:rsidRPr="005E6857" w:rsidRDefault="008B1359" w:rsidP="008B1359">
      <w:pPr>
        <w:ind w:firstLine="480"/>
      </w:pPr>
      <w:r w:rsidRPr="005E6857">
        <w:t>该模块主要负责登录和登出百度账号、保存应用令牌，并为其他模块上传文件提供</w:t>
      </w:r>
      <w:r w:rsidRPr="005E6857">
        <w:lastRenderedPageBreak/>
        <w:t>接口。</w:t>
      </w:r>
    </w:p>
    <w:p w:rsidR="00B7236D" w:rsidRPr="005E6857" w:rsidRDefault="00B7236D" w:rsidP="008B1359">
      <w:pPr>
        <w:ind w:firstLine="480"/>
      </w:pPr>
      <w:r w:rsidRPr="005E6857">
        <w:t>当用户要使用百度云</w:t>
      </w:r>
      <w:r w:rsidRPr="005E6857">
        <w:t>PCS</w:t>
      </w:r>
      <w:r w:rsidRPr="005E6857">
        <w:t>时，首先需登录百度账号，此时会弹出百度账号登陆界面，用户可输入账号及密码进行登录。由于使用</w:t>
      </w:r>
      <w:r w:rsidR="00D66BB4" w:rsidRPr="005E6857">
        <w:t>OA</w:t>
      </w:r>
      <w:r w:rsidRPr="005E6857">
        <w:t>uth 2.0</w:t>
      </w:r>
      <w:r w:rsidRPr="005E6857">
        <w:t>协议，因此该登录过程是直接与百度公司的服务器进行通信的，第三方无法获得用户的账号及密码，而只能获得登陆成功后所返回的一个令牌，通过令牌进行相应的操作。因此，需将该令牌保存到数据库中，以备以后使用。</w:t>
      </w:r>
    </w:p>
    <w:p w:rsidR="008B1359" w:rsidRPr="005E6857" w:rsidRDefault="00E4574D" w:rsidP="008B1359">
      <w:pPr>
        <w:spacing w:line="240" w:lineRule="auto"/>
        <w:ind w:firstLineChars="0" w:firstLine="0"/>
        <w:jc w:val="center"/>
      </w:pPr>
      <w:r w:rsidRPr="005E6857">
        <w:object w:dxaOrig="2656" w:dyaOrig="4711">
          <v:shape id="_x0000_i1031" type="#_x0000_t75" style="width:129.75pt;height:237.75pt" o:ole="">
            <v:imagedata r:id="rId27" o:title=""/>
          </v:shape>
          <o:OLEObject Type="Embed" ProgID="Visio.Drawing.15" ShapeID="_x0000_i1031" DrawAspect="Content" ObjectID="_1432059853" r:id="rId28"/>
        </w:object>
      </w:r>
    </w:p>
    <w:p w:rsidR="008B1359" w:rsidRPr="005E6857" w:rsidRDefault="008B1359" w:rsidP="008B1359">
      <w:pPr>
        <w:pStyle w:val="a9"/>
        <w:spacing w:after="163"/>
      </w:pPr>
      <w:r w:rsidRPr="005E6857">
        <w:t>图</w:t>
      </w:r>
      <w:r w:rsidRPr="005E6857">
        <w:t xml:space="preserve">3-7 </w:t>
      </w:r>
      <w:r w:rsidRPr="005E6857">
        <w:t>百度云登录流程图</w:t>
      </w:r>
    </w:p>
    <w:p w:rsidR="001612B0" w:rsidRPr="005E6857" w:rsidRDefault="004A475C" w:rsidP="004A475C">
      <w:pPr>
        <w:ind w:firstLine="480"/>
      </w:pPr>
      <w:r w:rsidRPr="005E6857">
        <w:t>由于该模块的所有工作都可在后台进行，因此可将其与其他模块进行整合。</w:t>
      </w:r>
    </w:p>
    <w:p w:rsidR="001612B0" w:rsidRPr="005E6857" w:rsidRDefault="001612B0" w:rsidP="001612B0">
      <w:pPr>
        <w:ind w:firstLine="480"/>
      </w:pPr>
      <w:r w:rsidRPr="005E6857">
        <w:br w:type="page"/>
      </w:r>
    </w:p>
    <w:p w:rsidR="009D6EE6" w:rsidRPr="005E6857" w:rsidRDefault="009D6EE6" w:rsidP="00F23C33">
      <w:pPr>
        <w:pStyle w:val="11"/>
        <w:numPr>
          <w:ilvl w:val="0"/>
          <w:numId w:val="41"/>
        </w:numPr>
      </w:pPr>
      <w:bookmarkStart w:id="31" w:name="_Toc358292389"/>
      <w:r w:rsidRPr="005E6857">
        <w:lastRenderedPageBreak/>
        <w:t>详细设计</w:t>
      </w:r>
      <w:bookmarkEnd w:id="31"/>
    </w:p>
    <w:p w:rsidR="004A475C" w:rsidRPr="005E6857" w:rsidRDefault="004F30CB" w:rsidP="00D823BD">
      <w:pPr>
        <w:pStyle w:val="20"/>
        <w:numPr>
          <w:ilvl w:val="0"/>
          <w:numId w:val="28"/>
        </w:numPr>
        <w:rPr>
          <w:rFonts w:cs="Times New Roman"/>
        </w:rPr>
      </w:pPr>
      <w:bookmarkStart w:id="32" w:name="_Toc358292390"/>
      <w:r w:rsidRPr="005E6857">
        <w:rPr>
          <w:rFonts w:cs="Times New Roman"/>
        </w:rPr>
        <w:t>用户界面设计</w:t>
      </w:r>
      <w:bookmarkEnd w:id="32"/>
    </w:p>
    <w:p w:rsidR="00444E25" w:rsidRPr="005E6857" w:rsidRDefault="00444E25" w:rsidP="004F30CB">
      <w:pPr>
        <w:ind w:firstLine="480"/>
      </w:pPr>
      <w:r w:rsidRPr="005E6857">
        <w:t>人机界面设计是接口设计的一个重要组成部分。对于交互式系统来说，人机界面设计和数据设计、体系结构设计及过程设计一样重要。近年来，人机界面在系统中所占的比例越来越大，在个别系统中人机界面的设计工作量甚至占总设计量的一半以上。</w:t>
      </w:r>
      <w:r w:rsidR="00DB466E" w:rsidRPr="005E6857">
        <w:t>由于人机界面是用户对软件最直观的印象，因此</w:t>
      </w:r>
      <w:r w:rsidR="0083786A" w:rsidRPr="005E6857">
        <w:t>人机界面的设计质量，直接影响用户对软件产品的评价，从而影响软件产品的竞争力和寿命，因此，必须对人机界面设计给予</w:t>
      </w:r>
      <w:r w:rsidR="00601E38" w:rsidRPr="005E6857">
        <w:t>足够重视。</w:t>
      </w:r>
    </w:p>
    <w:p w:rsidR="004F30CB" w:rsidRPr="005E6857" w:rsidRDefault="004F30CB" w:rsidP="004F30CB">
      <w:pPr>
        <w:ind w:firstLine="480"/>
      </w:pPr>
      <w:r w:rsidRPr="005E6857">
        <w:t>在</w:t>
      </w:r>
      <w:r w:rsidRPr="005E6857">
        <w:t>Android 3.0</w:t>
      </w:r>
      <w:r w:rsidRPr="005E6857">
        <w:t>后的版本中，引入了</w:t>
      </w:r>
      <w:r w:rsidRPr="005E6857">
        <w:t>Fragment</w:t>
      </w:r>
      <w:r w:rsidRPr="005E6857">
        <w:t>的概念。</w:t>
      </w:r>
      <w:r w:rsidRPr="005E6857">
        <w:t>Fragment</w:t>
      </w:r>
      <w:r w:rsidRPr="005E6857">
        <w:t>正如其名，代表了</w:t>
      </w:r>
      <w:r w:rsidRPr="005E6857">
        <w:t>Activity</w:t>
      </w:r>
      <w:r w:rsidRPr="005E6857">
        <w:t>中用户接口的一个部分，所以可以在一个</w:t>
      </w:r>
      <w:r w:rsidRPr="005E6857">
        <w:t>Activity</w:t>
      </w:r>
      <w:r w:rsidRPr="005E6857">
        <w:t>中，使用多个</w:t>
      </w:r>
      <w:r w:rsidRPr="005E6857">
        <w:t>Fragment</w:t>
      </w:r>
      <w:r w:rsidRPr="005E6857">
        <w:t>来构建多面板的应用，并且这些</w:t>
      </w:r>
      <w:r w:rsidRPr="005E6857">
        <w:t>Fragment</w:t>
      </w:r>
      <w:r w:rsidRPr="005E6857">
        <w:t>能够被复用。</w:t>
      </w:r>
      <w:r w:rsidRPr="005E6857">
        <w:t>Fragment</w:t>
      </w:r>
      <w:r w:rsidRPr="005E6857">
        <w:t>具有独立的生命周期和消息响应，并且在</w:t>
      </w:r>
      <w:r w:rsidRPr="005E6857">
        <w:t>Activity</w:t>
      </w:r>
      <w:r w:rsidRPr="005E6857">
        <w:t>运行期间可以任意地添加和移除。因此可以认为</w:t>
      </w:r>
      <w:r w:rsidRPr="005E6857">
        <w:t>Fragment</w:t>
      </w:r>
      <w:r w:rsidRPr="005E6857">
        <w:t>是</w:t>
      </w:r>
      <w:r w:rsidRPr="005E6857">
        <w:t>Activity</w:t>
      </w:r>
      <w:r w:rsidRPr="005E6857">
        <w:t>的一个子集。同时，由于不同的</w:t>
      </w:r>
      <w:r w:rsidRPr="005E6857">
        <w:t>Fragment</w:t>
      </w:r>
      <w:r w:rsidRPr="005E6857">
        <w:t>在同一个</w:t>
      </w:r>
      <w:r w:rsidRPr="005E6857">
        <w:t>Activity</w:t>
      </w:r>
      <w:r w:rsidRPr="005E6857">
        <w:t>，互相之间的消息和数据传递就可在内部进行，而无需使用较复杂的</w:t>
      </w:r>
      <w:r w:rsidRPr="005E6857">
        <w:t>AIDL(Android Interface Definition Language</w:t>
      </w:r>
      <w:r w:rsidRPr="005E6857">
        <w:t>，</w:t>
      </w:r>
      <w:r w:rsidRPr="005E6857">
        <w:t xml:space="preserve"> Android</w:t>
      </w:r>
      <w:r w:rsidRPr="005E6857">
        <w:t>接口定义语言</w:t>
      </w:r>
      <w:r w:rsidRPr="005E6857">
        <w:t>)</w:t>
      </w:r>
      <w:r w:rsidRPr="005E6857">
        <w:t>或是</w:t>
      </w:r>
      <w:r w:rsidRPr="005E6857">
        <w:t>Broadcast</w:t>
      </w:r>
      <w:r w:rsidRPr="005E6857">
        <w:t>来实现进程间的通信。</w:t>
      </w:r>
    </w:p>
    <w:p w:rsidR="00A26ED2" w:rsidRPr="005E6857" w:rsidRDefault="00A26ED2" w:rsidP="0038694E">
      <w:pPr>
        <w:ind w:firstLine="480"/>
      </w:pPr>
      <w:r w:rsidRPr="005E6857">
        <w:t>Fragment</w:t>
      </w:r>
      <w:r w:rsidRPr="005E6857">
        <w:t>与</w:t>
      </w:r>
      <w:r w:rsidRPr="005E6857">
        <w:t>Activity</w:t>
      </w:r>
      <w:r w:rsidRPr="005E6857">
        <w:t>有着很多相似之处，但它们的生命周期不同。</w:t>
      </w:r>
      <w:r w:rsidRPr="005E6857">
        <w:t>Fragment</w:t>
      </w:r>
      <w:r w:rsidRPr="005E6857">
        <w:t>与</w:t>
      </w:r>
      <w:r w:rsidRPr="005E6857">
        <w:t>Activity</w:t>
      </w:r>
      <w:r w:rsidRPr="005E6857">
        <w:t>的生命周期对比见图</w:t>
      </w:r>
      <w:r w:rsidRPr="005E6857">
        <w:t>4-1</w:t>
      </w:r>
      <w:r w:rsidRPr="005E6857">
        <w:t>。</w:t>
      </w:r>
    </w:p>
    <w:p w:rsidR="005A0B38" w:rsidRPr="005E6857" w:rsidRDefault="001778D6" w:rsidP="007B16D3">
      <w:pPr>
        <w:ind w:firstLine="480"/>
      </w:pPr>
      <w:r w:rsidRPr="005E6857">
        <w:t>在已分析出的四个功能模块中，百度</w:t>
      </w:r>
      <w:r w:rsidRPr="005E6857">
        <w:t>PCS</w:t>
      </w:r>
      <w:r w:rsidRPr="005E6857">
        <w:t>模块</w:t>
      </w:r>
      <w:r w:rsidR="00385245" w:rsidRPr="005E6857">
        <w:t>除登录与登出功能外，</w:t>
      </w:r>
      <w:r w:rsidRPr="005E6857">
        <w:t>主要在后台运行，</w:t>
      </w:r>
      <w:r w:rsidR="00385245" w:rsidRPr="005E6857">
        <w:t>没有具体的前端交互，</w:t>
      </w:r>
      <w:r w:rsidRPr="005E6857">
        <w:t>因此</w:t>
      </w:r>
      <w:r w:rsidR="005F02DE" w:rsidRPr="005E6857">
        <w:t>无需</w:t>
      </w:r>
      <w:r w:rsidRPr="005E6857">
        <w:t>为其设置单独的界面。</w:t>
      </w:r>
      <w:r w:rsidR="001779C2" w:rsidRPr="005E6857">
        <w:t>综合考虑后，可将</w:t>
      </w:r>
      <w:r w:rsidR="00385245" w:rsidRPr="005E6857">
        <w:t>系统界面分为</w:t>
      </w:r>
      <w:r w:rsidR="00385245" w:rsidRPr="005E6857">
        <w:t>3</w:t>
      </w:r>
      <w:r w:rsidR="00385245" w:rsidRPr="005E6857">
        <w:t>个部分，每个部分使用一个</w:t>
      </w:r>
      <w:r w:rsidR="00385245" w:rsidRPr="005E6857">
        <w:t>Fragment</w:t>
      </w:r>
      <w:r w:rsidR="00385245" w:rsidRPr="005E6857">
        <w:t>来实现，多个</w:t>
      </w:r>
      <w:r w:rsidR="00385245" w:rsidRPr="005E6857">
        <w:t>Fragment</w:t>
      </w:r>
      <w:r w:rsidR="00385245" w:rsidRPr="005E6857">
        <w:t>间使用</w:t>
      </w:r>
      <w:r w:rsidR="00385245" w:rsidRPr="005E6857">
        <w:t>ViewPager</w:t>
      </w:r>
      <w:r w:rsidR="00385245" w:rsidRPr="005E6857">
        <w:t>来进行切换。</w:t>
      </w:r>
      <w:r w:rsidR="005A0B38" w:rsidRPr="005E6857">
        <w:t>系统的三个页面，可分为首页、应用页面及短信页面。</w:t>
      </w:r>
    </w:p>
    <w:p w:rsidR="005A0B38" w:rsidRPr="005E6857" w:rsidRDefault="005A0B38" w:rsidP="005A0B38">
      <w:pPr>
        <w:pStyle w:val="30"/>
        <w:numPr>
          <w:ilvl w:val="0"/>
          <w:numId w:val="22"/>
        </w:numPr>
      </w:pPr>
      <w:bookmarkStart w:id="33" w:name="_Toc358292391"/>
      <w:r w:rsidRPr="005E6857">
        <w:t>首页</w:t>
      </w:r>
      <w:bookmarkEnd w:id="33"/>
    </w:p>
    <w:p w:rsidR="008F3983" w:rsidRPr="005E6857" w:rsidRDefault="008F3983" w:rsidP="008F3983">
      <w:pPr>
        <w:ind w:firstLine="480"/>
      </w:pPr>
      <w:r w:rsidRPr="005E6857">
        <w:t>首页用来显示</w:t>
      </w:r>
      <w:r w:rsidR="00A26ED2" w:rsidRPr="005E6857">
        <w:t>系统状态及提供百度账号的登录与登出。其前端界面</w:t>
      </w:r>
      <w:r w:rsidR="004D0A6E" w:rsidRPr="005E6857">
        <w:t>主要为文字信息，及登录</w:t>
      </w:r>
      <w:r w:rsidR="004D0A6E" w:rsidRPr="005E6857">
        <w:t>/</w:t>
      </w:r>
      <w:r w:rsidR="004D0A6E" w:rsidRPr="005E6857">
        <w:t>登出百度账号的按钮。当未登录时，点击按钮，弹出百度登录界面。当登录后，点击按钮，退出登录，清除登录信息。</w:t>
      </w:r>
      <w:r w:rsidR="00F63797" w:rsidRPr="005E6857">
        <w:t>首页的</w:t>
      </w:r>
      <w:r w:rsidR="00477BEE" w:rsidRPr="005E6857">
        <w:t>人机界面设计</w:t>
      </w:r>
      <w:r w:rsidR="008C457F" w:rsidRPr="005E6857">
        <w:t>见图</w:t>
      </w:r>
      <w:r w:rsidR="00252029" w:rsidRPr="005E6857">
        <w:t>4-1</w:t>
      </w:r>
      <w:r w:rsidR="008C457F" w:rsidRPr="005E6857">
        <w:t>。</w:t>
      </w:r>
    </w:p>
    <w:p w:rsidR="00F50C1C" w:rsidRPr="005E6857" w:rsidRDefault="00742840" w:rsidP="00F50C1C">
      <w:pPr>
        <w:spacing w:line="240" w:lineRule="auto"/>
        <w:ind w:firstLineChars="0" w:firstLine="0"/>
        <w:jc w:val="center"/>
      </w:pPr>
      <w:r w:rsidRPr="005E6857">
        <w:object w:dxaOrig="4771" w:dyaOrig="7591">
          <v:shape id="_x0000_i1032" type="#_x0000_t75" style="width:165.75pt;height:259.5pt" o:ole="">
            <v:imagedata r:id="rId29" o:title=""/>
          </v:shape>
          <o:OLEObject Type="Embed" ProgID="Visio.Drawing.15" ShapeID="_x0000_i1032" DrawAspect="Content" ObjectID="_1432059854" r:id="rId30"/>
        </w:object>
      </w:r>
    </w:p>
    <w:p w:rsidR="00F50C1C" w:rsidRPr="005E6857" w:rsidRDefault="00F50C1C" w:rsidP="00F50C1C">
      <w:pPr>
        <w:pStyle w:val="a9"/>
        <w:spacing w:after="163"/>
      </w:pPr>
      <w:r w:rsidRPr="005E6857">
        <w:t>图</w:t>
      </w:r>
      <w:r w:rsidR="00252029" w:rsidRPr="005E6857">
        <w:t>4-1</w:t>
      </w:r>
      <w:r w:rsidRPr="005E6857">
        <w:t xml:space="preserve"> </w:t>
      </w:r>
      <w:r w:rsidRPr="005E6857">
        <w:t>首页</w:t>
      </w:r>
      <w:r w:rsidR="002A4E12" w:rsidRPr="005E6857">
        <w:t>页</w:t>
      </w:r>
      <w:r w:rsidRPr="005E6857">
        <w:t>面</w:t>
      </w:r>
      <w:r w:rsidR="00B00609">
        <w:rPr>
          <w:rFonts w:hint="eastAsia"/>
        </w:rPr>
        <w:t>人机</w:t>
      </w:r>
      <w:r w:rsidR="00AB67EB">
        <w:rPr>
          <w:rFonts w:hint="eastAsia"/>
        </w:rPr>
        <w:t>界面</w:t>
      </w:r>
      <w:r w:rsidR="00B00609">
        <w:rPr>
          <w:rFonts w:hint="eastAsia"/>
        </w:rPr>
        <w:t>设计</w:t>
      </w:r>
    </w:p>
    <w:p w:rsidR="005A0B38" w:rsidRPr="005E6857" w:rsidRDefault="005A0B38" w:rsidP="005A0B38">
      <w:pPr>
        <w:pStyle w:val="30"/>
        <w:numPr>
          <w:ilvl w:val="0"/>
          <w:numId w:val="22"/>
        </w:numPr>
      </w:pPr>
      <w:bookmarkStart w:id="34" w:name="_Toc358292392"/>
      <w:r w:rsidRPr="005E6857">
        <w:t>应用页面</w:t>
      </w:r>
      <w:bookmarkEnd w:id="34"/>
    </w:p>
    <w:p w:rsidR="00C618D9" w:rsidRPr="005E6857" w:rsidRDefault="00A26ED2" w:rsidP="00A26ED2">
      <w:pPr>
        <w:ind w:firstLine="480"/>
      </w:pPr>
      <w:r w:rsidRPr="005E6857">
        <w:t>应用界面</w:t>
      </w:r>
      <w:r w:rsidR="00E108ED" w:rsidRPr="005E6857">
        <w:t>考虑使用列表形式来显示已安装应用信息</w:t>
      </w:r>
      <w:r w:rsidR="00C618D9" w:rsidRPr="005E6857">
        <w:t>。每一个列表项显示一个应用的信息。</w:t>
      </w:r>
      <w:r w:rsidR="00D05ACE" w:rsidRPr="005E6857">
        <w:t>需</w:t>
      </w:r>
      <w:r w:rsidR="00C618D9" w:rsidRPr="005E6857">
        <w:t>显示的</w:t>
      </w:r>
      <w:r w:rsidR="00D05ACE" w:rsidRPr="005E6857">
        <w:t>信息</w:t>
      </w:r>
      <w:r w:rsidR="00C618D9" w:rsidRPr="005E6857">
        <w:t>有：</w:t>
      </w:r>
    </w:p>
    <w:p w:rsidR="00C618D9" w:rsidRPr="005E6857" w:rsidRDefault="00C618D9" w:rsidP="0025790C">
      <w:pPr>
        <w:pStyle w:val="ac"/>
        <w:numPr>
          <w:ilvl w:val="0"/>
          <w:numId w:val="25"/>
        </w:numPr>
        <w:ind w:firstLineChars="0"/>
      </w:pPr>
      <w:r w:rsidRPr="005E6857">
        <w:t>应用图标，使用应用的图标可提高其辨识度，方便查找。</w:t>
      </w:r>
    </w:p>
    <w:p w:rsidR="0025790C" w:rsidRPr="005E6857" w:rsidRDefault="0025790C" w:rsidP="0025790C">
      <w:pPr>
        <w:pStyle w:val="ac"/>
        <w:numPr>
          <w:ilvl w:val="0"/>
          <w:numId w:val="25"/>
        </w:numPr>
        <w:ind w:firstLineChars="0"/>
      </w:pPr>
      <w:r w:rsidRPr="005E6857">
        <w:t>应用名称</w:t>
      </w:r>
    </w:p>
    <w:p w:rsidR="0025790C" w:rsidRPr="005E6857" w:rsidRDefault="0025790C" w:rsidP="0025790C">
      <w:pPr>
        <w:pStyle w:val="ac"/>
        <w:numPr>
          <w:ilvl w:val="0"/>
          <w:numId w:val="25"/>
        </w:numPr>
        <w:ind w:firstLineChars="0"/>
      </w:pPr>
      <w:r w:rsidRPr="005E6857">
        <w:t>应用版本号</w:t>
      </w:r>
    </w:p>
    <w:p w:rsidR="0025790C" w:rsidRPr="005E6857" w:rsidRDefault="00690FD9" w:rsidP="0025790C">
      <w:pPr>
        <w:pStyle w:val="ac"/>
        <w:numPr>
          <w:ilvl w:val="0"/>
          <w:numId w:val="25"/>
        </w:numPr>
        <w:ind w:firstLineChars="0"/>
      </w:pPr>
      <w:r w:rsidRPr="005E6857">
        <w:t>备份文件</w:t>
      </w:r>
      <w:r w:rsidR="0025790C" w:rsidRPr="005E6857">
        <w:t>信息，需显示备份文件的备份时间和备份类型（</w:t>
      </w:r>
      <w:r w:rsidR="00A75A76" w:rsidRPr="005E6857">
        <w:t>仅</w:t>
      </w:r>
      <w:r w:rsidR="0025790C" w:rsidRPr="005E6857">
        <w:t>应用、</w:t>
      </w:r>
      <w:proofErr w:type="gramStart"/>
      <w:r w:rsidR="00A75A76" w:rsidRPr="005E6857">
        <w:t>仅</w:t>
      </w:r>
      <w:r w:rsidR="0025790C" w:rsidRPr="005E6857">
        <w:t>数据</w:t>
      </w:r>
      <w:proofErr w:type="gramEnd"/>
      <w:r w:rsidR="0025790C" w:rsidRPr="005E6857">
        <w:t>或应用</w:t>
      </w:r>
      <w:r w:rsidR="00A75A76" w:rsidRPr="005E6857">
        <w:t>及</w:t>
      </w:r>
      <w:r w:rsidR="0025790C" w:rsidRPr="005E6857">
        <w:t>数据）</w:t>
      </w:r>
    </w:p>
    <w:p w:rsidR="00A26ED2" w:rsidRPr="005E6857" w:rsidRDefault="00E108ED" w:rsidP="00A26ED2">
      <w:pPr>
        <w:ind w:firstLine="480"/>
      </w:pPr>
      <w:r w:rsidRPr="005E6857">
        <w:t>当</w:t>
      </w:r>
      <w:proofErr w:type="gramStart"/>
      <w:r w:rsidRPr="005E6857">
        <w:t>点击某</w:t>
      </w:r>
      <w:proofErr w:type="gramEnd"/>
      <w:r w:rsidRPr="005E6857">
        <w:t>一项后</w:t>
      </w:r>
      <w:r w:rsidR="0030740D" w:rsidRPr="005E6857">
        <w:t>，弹出对话框，在对话框中</w:t>
      </w:r>
      <w:r w:rsidR="00F620DB" w:rsidRPr="005E6857">
        <w:t>进行功能的选择。应提供的功能有：</w:t>
      </w:r>
    </w:p>
    <w:p w:rsidR="00F620DB" w:rsidRPr="005E6857" w:rsidRDefault="00F620DB" w:rsidP="00F620DB">
      <w:pPr>
        <w:pStyle w:val="ac"/>
        <w:numPr>
          <w:ilvl w:val="0"/>
          <w:numId w:val="23"/>
        </w:numPr>
        <w:ind w:firstLineChars="0"/>
      </w:pPr>
      <w:r w:rsidRPr="005E6857">
        <w:t>备份该应用的安装文件和数据</w:t>
      </w:r>
    </w:p>
    <w:p w:rsidR="00F620DB" w:rsidRPr="005E6857" w:rsidRDefault="00F620DB" w:rsidP="00F620DB">
      <w:pPr>
        <w:pStyle w:val="ac"/>
        <w:numPr>
          <w:ilvl w:val="0"/>
          <w:numId w:val="23"/>
        </w:numPr>
        <w:ind w:firstLineChars="0"/>
      </w:pPr>
      <w:r w:rsidRPr="005E6857">
        <w:t>仅备份安装文件</w:t>
      </w:r>
    </w:p>
    <w:p w:rsidR="00F620DB" w:rsidRPr="005E6857" w:rsidRDefault="00F620DB" w:rsidP="00F620DB">
      <w:pPr>
        <w:pStyle w:val="ac"/>
        <w:numPr>
          <w:ilvl w:val="0"/>
          <w:numId w:val="23"/>
        </w:numPr>
        <w:ind w:firstLineChars="0"/>
      </w:pPr>
      <w:r w:rsidRPr="005E6857">
        <w:t>仅备份数据</w:t>
      </w:r>
    </w:p>
    <w:p w:rsidR="00F620DB" w:rsidRPr="005E6857" w:rsidRDefault="00F620DB" w:rsidP="00F620DB">
      <w:pPr>
        <w:pStyle w:val="ac"/>
        <w:numPr>
          <w:ilvl w:val="0"/>
          <w:numId w:val="23"/>
        </w:numPr>
        <w:ind w:firstLineChars="0"/>
      </w:pPr>
      <w:r w:rsidRPr="005E6857">
        <w:t>还原安装文件和数据</w:t>
      </w:r>
    </w:p>
    <w:p w:rsidR="00F620DB" w:rsidRPr="005E6857" w:rsidRDefault="00F620DB" w:rsidP="00F620DB">
      <w:pPr>
        <w:pStyle w:val="ac"/>
        <w:numPr>
          <w:ilvl w:val="0"/>
          <w:numId w:val="23"/>
        </w:numPr>
        <w:ind w:firstLineChars="0"/>
      </w:pPr>
      <w:r w:rsidRPr="005E6857">
        <w:t>仅还原安装文件</w:t>
      </w:r>
    </w:p>
    <w:p w:rsidR="00F620DB" w:rsidRPr="005E6857" w:rsidRDefault="00F620DB" w:rsidP="00F620DB">
      <w:pPr>
        <w:pStyle w:val="ac"/>
        <w:numPr>
          <w:ilvl w:val="0"/>
          <w:numId w:val="23"/>
        </w:numPr>
        <w:ind w:firstLineChars="0"/>
      </w:pPr>
      <w:r w:rsidRPr="005E6857">
        <w:t>仅还原数据</w:t>
      </w:r>
    </w:p>
    <w:p w:rsidR="00F620DB" w:rsidRPr="005E6857" w:rsidRDefault="00F620DB" w:rsidP="00F620DB">
      <w:pPr>
        <w:pStyle w:val="ac"/>
        <w:numPr>
          <w:ilvl w:val="0"/>
          <w:numId w:val="23"/>
        </w:numPr>
        <w:ind w:firstLineChars="0"/>
      </w:pPr>
      <w:r w:rsidRPr="005E6857">
        <w:lastRenderedPageBreak/>
        <w:t>删除该应用的备份文件</w:t>
      </w:r>
    </w:p>
    <w:p w:rsidR="00F620DB" w:rsidRPr="005E6857" w:rsidRDefault="00F620DB" w:rsidP="00F620DB">
      <w:pPr>
        <w:pStyle w:val="ac"/>
        <w:numPr>
          <w:ilvl w:val="0"/>
          <w:numId w:val="23"/>
        </w:numPr>
        <w:ind w:firstLineChars="0"/>
      </w:pPr>
      <w:r w:rsidRPr="005E6857">
        <w:t>卸载该应用</w:t>
      </w:r>
    </w:p>
    <w:p w:rsidR="00AB7DC4" w:rsidRPr="005E6857" w:rsidRDefault="00AB7DC4" w:rsidP="00AB7DC4">
      <w:pPr>
        <w:pStyle w:val="ac"/>
        <w:ind w:left="900" w:firstLineChars="0" w:firstLine="0"/>
      </w:pPr>
      <w:r w:rsidRPr="005E6857">
        <w:t>应用页面的</w:t>
      </w:r>
      <w:r w:rsidR="00886032" w:rsidRPr="005E6857">
        <w:t>人机界面设计</w:t>
      </w:r>
      <w:r w:rsidRPr="005E6857">
        <w:t>见图</w:t>
      </w:r>
      <w:r w:rsidR="00252029" w:rsidRPr="005E6857">
        <w:t>4-2</w:t>
      </w:r>
      <w:r w:rsidRPr="005E6857">
        <w:t>。</w:t>
      </w:r>
    </w:p>
    <w:p w:rsidR="00605DF5" w:rsidRPr="005E6857" w:rsidRDefault="00F620DB" w:rsidP="00605DF5">
      <w:pPr>
        <w:spacing w:line="240" w:lineRule="auto"/>
        <w:ind w:firstLineChars="0" w:firstLine="0"/>
        <w:jc w:val="center"/>
      </w:pPr>
      <w:r w:rsidRPr="005E6857">
        <w:object w:dxaOrig="14206" w:dyaOrig="9391">
          <v:shape id="_x0000_i1033" type="#_x0000_t75" style="width:424.5pt;height:280.5pt" o:ole="">
            <v:imagedata r:id="rId31" o:title=""/>
          </v:shape>
          <o:OLEObject Type="Embed" ProgID="Visio.Drawing.15" ShapeID="_x0000_i1033" DrawAspect="Content" ObjectID="_1432059855" r:id="rId32"/>
        </w:object>
      </w:r>
    </w:p>
    <w:p w:rsidR="00605DF5" w:rsidRPr="005E6857" w:rsidRDefault="00605DF5" w:rsidP="00F620DB">
      <w:pPr>
        <w:pStyle w:val="a9"/>
        <w:spacing w:after="163"/>
      </w:pPr>
      <w:r w:rsidRPr="005E6857">
        <w:t>图</w:t>
      </w:r>
      <w:r w:rsidR="00252029" w:rsidRPr="005E6857">
        <w:t>4-2</w:t>
      </w:r>
      <w:r w:rsidRPr="005E6857">
        <w:t xml:space="preserve"> </w:t>
      </w:r>
      <w:r w:rsidR="002C6794" w:rsidRPr="005E6857">
        <w:t>应用页</w:t>
      </w:r>
      <w:r w:rsidRPr="005E6857">
        <w:t>面</w:t>
      </w:r>
      <w:r w:rsidR="00603168">
        <w:rPr>
          <w:rFonts w:hint="eastAsia"/>
        </w:rPr>
        <w:t>人机</w:t>
      </w:r>
      <w:r w:rsidR="00B422C0">
        <w:rPr>
          <w:rFonts w:hint="eastAsia"/>
        </w:rPr>
        <w:t>界面</w:t>
      </w:r>
      <w:r w:rsidR="00603168">
        <w:rPr>
          <w:rFonts w:hint="eastAsia"/>
        </w:rPr>
        <w:t>设计</w:t>
      </w:r>
    </w:p>
    <w:p w:rsidR="005A0B38" w:rsidRPr="005E6857" w:rsidRDefault="005A0B38" w:rsidP="005A0B38">
      <w:pPr>
        <w:pStyle w:val="30"/>
        <w:numPr>
          <w:ilvl w:val="0"/>
          <w:numId w:val="22"/>
        </w:numPr>
      </w:pPr>
      <w:bookmarkStart w:id="35" w:name="_Toc358292393"/>
      <w:r w:rsidRPr="005E6857">
        <w:t>短信页面</w:t>
      </w:r>
      <w:bookmarkEnd w:id="35"/>
    </w:p>
    <w:p w:rsidR="0097247A" w:rsidRPr="005E6857" w:rsidRDefault="0097247A" w:rsidP="0097247A">
      <w:pPr>
        <w:ind w:firstLine="480"/>
      </w:pPr>
      <w:r w:rsidRPr="005E6857">
        <w:t>短信页面与应用页面类似，也使用列表来显示短信信息。列表中的每一个项表示一个对话。在</w:t>
      </w:r>
      <w:r w:rsidRPr="005E6857">
        <w:t>Android</w:t>
      </w:r>
      <w:r w:rsidRPr="005E6857">
        <w:t>中，一个对话指的是与某一个联系人的所有短信记录，包括发送给该联系人和该联系人发来的短信。需要显示的列表项有：</w:t>
      </w:r>
    </w:p>
    <w:p w:rsidR="0097247A" w:rsidRPr="005E6857" w:rsidRDefault="0097247A" w:rsidP="00444E25">
      <w:pPr>
        <w:pStyle w:val="ac"/>
        <w:numPr>
          <w:ilvl w:val="0"/>
          <w:numId w:val="30"/>
        </w:numPr>
        <w:ind w:firstLineChars="0"/>
      </w:pPr>
      <w:r w:rsidRPr="005E6857">
        <w:t>电话号码</w:t>
      </w:r>
    </w:p>
    <w:p w:rsidR="0097247A" w:rsidRPr="005E6857" w:rsidRDefault="0097247A" w:rsidP="00444E25">
      <w:pPr>
        <w:pStyle w:val="ac"/>
        <w:numPr>
          <w:ilvl w:val="0"/>
          <w:numId w:val="30"/>
        </w:numPr>
        <w:ind w:firstLineChars="0"/>
      </w:pPr>
      <w:r w:rsidRPr="005E6857">
        <w:t>联系人姓名</w:t>
      </w:r>
      <w:r w:rsidR="00444E25" w:rsidRPr="005E6857">
        <w:t>，若该号码是用户的联系人，则应该显示</w:t>
      </w:r>
      <w:r w:rsidR="007D1D4D" w:rsidRPr="005E6857">
        <w:t>联系人姓名，以方便识别。</w:t>
      </w:r>
    </w:p>
    <w:p w:rsidR="0097247A" w:rsidRPr="005E6857" w:rsidRDefault="0097247A" w:rsidP="00444E25">
      <w:pPr>
        <w:pStyle w:val="ac"/>
        <w:numPr>
          <w:ilvl w:val="0"/>
          <w:numId w:val="30"/>
        </w:numPr>
        <w:ind w:firstLineChars="0"/>
      </w:pPr>
      <w:r w:rsidRPr="005E6857">
        <w:t>对话条数</w:t>
      </w:r>
    </w:p>
    <w:p w:rsidR="007D1D4D" w:rsidRPr="005E6857" w:rsidRDefault="007D1D4D" w:rsidP="00444E25">
      <w:pPr>
        <w:pStyle w:val="ac"/>
        <w:numPr>
          <w:ilvl w:val="0"/>
          <w:numId w:val="30"/>
        </w:numPr>
        <w:ind w:firstLineChars="0"/>
      </w:pPr>
      <w:r w:rsidRPr="005E6857">
        <w:t>短信预览，该对话最新一条短信的预览，当同一联系人有多个手机号时，通过此项能将不同对话区分开来。</w:t>
      </w:r>
    </w:p>
    <w:p w:rsidR="00444E25" w:rsidRPr="005E6857" w:rsidRDefault="00444E25" w:rsidP="00444E25">
      <w:pPr>
        <w:pStyle w:val="ac"/>
        <w:numPr>
          <w:ilvl w:val="0"/>
          <w:numId w:val="30"/>
        </w:numPr>
        <w:ind w:firstLineChars="0"/>
      </w:pPr>
      <w:r w:rsidRPr="005E6857">
        <w:t>备份信息</w:t>
      </w:r>
      <w:r w:rsidR="00AB177F" w:rsidRPr="005E6857">
        <w:t>，包括备份时间及备份条数。</w:t>
      </w:r>
    </w:p>
    <w:p w:rsidR="00B819DF" w:rsidRPr="005E6857" w:rsidRDefault="00B819DF" w:rsidP="00B819DF">
      <w:pPr>
        <w:pStyle w:val="ac"/>
        <w:ind w:left="900" w:firstLineChars="0" w:firstLine="0"/>
      </w:pPr>
      <w:r w:rsidRPr="005E6857">
        <w:lastRenderedPageBreak/>
        <w:t>短信页面的</w:t>
      </w:r>
      <w:r w:rsidR="006C0EB4" w:rsidRPr="005E6857">
        <w:t>人机界面设计</w:t>
      </w:r>
      <w:r w:rsidRPr="005E6857">
        <w:t>见图</w:t>
      </w:r>
      <w:r w:rsidR="00252029" w:rsidRPr="005E6857">
        <w:t>4-3</w:t>
      </w:r>
      <w:r w:rsidRPr="005E6857">
        <w:t>。</w:t>
      </w:r>
    </w:p>
    <w:p w:rsidR="003D78D4" w:rsidRPr="005E6857" w:rsidRDefault="00F44135" w:rsidP="00F44135">
      <w:pPr>
        <w:pStyle w:val="ac"/>
        <w:spacing w:line="240" w:lineRule="auto"/>
        <w:ind w:left="902" w:firstLineChars="0" w:firstLine="0"/>
      </w:pPr>
      <w:r w:rsidRPr="005E6857">
        <w:object w:dxaOrig="12316" w:dyaOrig="9526">
          <v:shape id="_x0000_i1034" type="#_x0000_t75" style="width:381.75pt;height:295.5pt" o:ole="">
            <v:imagedata r:id="rId33" o:title=""/>
          </v:shape>
          <o:OLEObject Type="Embed" ProgID="Visio.Drawing.15" ShapeID="_x0000_i1034" DrawAspect="Content" ObjectID="_1432059856" r:id="rId34"/>
        </w:object>
      </w:r>
    </w:p>
    <w:p w:rsidR="00F44135" w:rsidRPr="005E6857" w:rsidRDefault="00F44135" w:rsidP="00F44135">
      <w:pPr>
        <w:pStyle w:val="a9"/>
        <w:spacing w:after="163"/>
      </w:pPr>
      <w:r w:rsidRPr="005E6857">
        <w:t>图</w:t>
      </w:r>
      <w:r w:rsidR="00252029" w:rsidRPr="005E6857">
        <w:t>4-3</w:t>
      </w:r>
      <w:r w:rsidRPr="005E6857">
        <w:t xml:space="preserve"> </w:t>
      </w:r>
      <w:r w:rsidR="009A6E76" w:rsidRPr="005E6857">
        <w:t>短信页</w:t>
      </w:r>
      <w:r w:rsidRPr="005E6857">
        <w:t>面</w:t>
      </w:r>
      <w:r w:rsidR="007C4E9E">
        <w:rPr>
          <w:rFonts w:hint="eastAsia"/>
        </w:rPr>
        <w:t>人机界面设计</w:t>
      </w:r>
    </w:p>
    <w:p w:rsidR="004F30CB" w:rsidRPr="005E6857" w:rsidRDefault="003753EA" w:rsidP="00D823BD">
      <w:pPr>
        <w:pStyle w:val="20"/>
        <w:numPr>
          <w:ilvl w:val="0"/>
          <w:numId w:val="28"/>
        </w:numPr>
        <w:rPr>
          <w:rFonts w:cs="Times New Roman"/>
        </w:rPr>
      </w:pPr>
      <w:bookmarkStart w:id="36" w:name="_Toc358292394"/>
      <w:r w:rsidRPr="005E6857">
        <w:rPr>
          <w:rFonts w:cs="Times New Roman"/>
        </w:rPr>
        <w:t>模块详细</w:t>
      </w:r>
      <w:r w:rsidR="004F30CB" w:rsidRPr="005E6857">
        <w:rPr>
          <w:rFonts w:cs="Times New Roman"/>
        </w:rPr>
        <w:t>设计</w:t>
      </w:r>
      <w:bookmarkEnd w:id="36"/>
    </w:p>
    <w:p w:rsidR="00865213" w:rsidRPr="005E6857" w:rsidRDefault="00053931" w:rsidP="00865213">
      <w:pPr>
        <w:ind w:firstLine="480"/>
      </w:pPr>
      <w:r w:rsidRPr="005E6857">
        <w:t>在</w:t>
      </w:r>
      <w:r w:rsidRPr="005E6857">
        <w:t>Android</w:t>
      </w:r>
      <w:r w:rsidRPr="005E6857">
        <w:t>系统中，由于对</w:t>
      </w:r>
      <w:r w:rsidRPr="005E6857">
        <w:t>UI</w:t>
      </w:r>
      <w:r w:rsidRPr="005E6857">
        <w:t>的操作不是线程安全的</w:t>
      </w:r>
      <w:r w:rsidR="00E023CA" w:rsidRPr="005E6857">
        <w:t>，即如果有多个线程同时修改</w:t>
      </w:r>
      <w:r w:rsidR="00E023CA" w:rsidRPr="005E6857">
        <w:t>UI</w:t>
      </w:r>
      <w:r w:rsidR="00E023CA" w:rsidRPr="005E6857">
        <w:t>，则修改结果是无法预计的。因此对于</w:t>
      </w:r>
      <w:r w:rsidR="00E023CA" w:rsidRPr="005E6857">
        <w:t>Android</w:t>
      </w:r>
      <w:r w:rsidR="00E023CA" w:rsidRPr="005E6857">
        <w:t>系统中的应用，只有其主线程才能修改</w:t>
      </w:r>
      <w:r w:rsidR="00E023CA" w:rsidRPr="005E6857">
        <w:t>UI</w:t>
      </w:r>
      <w:r w:rsidR="00E023CA" w:rsidRPr="005E6857">
        <w:t>。而由于实际操作的需要，</w:t>
      </w:r>
      <w:r w:rsidR="002C7EA9" w:rsidRPr="005E6857">
        <w:t>往往会使用子线程来完成一些较耗时的工作，当工作完成后子线程往往会发出</w:t>
      </w:r>
      <w:r w:rsidR="00E023CA" w:rsidRPr="005E6857">
        <w:t>修改</w:t>
      </w:r>
      <w:r w:rsidR="00E023CA" w:rsidRPr="005E6857">
        <w:t>UI</w:t>
      </w:r>
      <w:r w:rsidR="00E023CA" w:rsidRPr="005E6857">
        <w:t>的需求。此时就要使用</w:t>
      </w:r>
      <w:r w:rsidR="00E023CA" w:rsidRPr="005E6857">
        <w:t>Android</w:t>
      </w:r>
      <w:r w:rsidR="00E023CA" w:rsidRPr="005E6857">
        <w:t>系统中的广播</w:t>
      </w:r>
      <w:r w:rsidR="00E023CA" w:rsidRPr="005E6857">
        <w:t>(Broadcast)</w:t>
      </w:r>
      <w:r w:rsidR="00E023CA" w:rsidRPr="005E6857">
        <w:t>或句柄</w:t>
      </w:r>
      <w:r w:rsidR="00E023CA" w:rsidRPr="005E6857">
        <w:t>(Handler)</w:t>
      </w:r>
      <w:r w:rsidR="00E023CA" w:rsidRPr="005E6857">
        <w:t>机制来进行线程间通信，使</w:t>
      </w:r>
      <w:r w:rsidR="00E023CA" w:rsidRPr="005E6857">
        <w:t>UI</w:t>
      </w:r>
      <w:r w:rsidR="00E023CA" w:rsidRPr="005E6857">
        <w:t>更改请求能发送给主线程。</w:t>
      </w:r>
      <w:r w:rsidR="003A6873" w:rsidRPr="005E6857">
        <w:t>由于这个过程中，主线程与子线程是并发执行的，因此使用</w:t>
      </w:r>
      <w:r w:rsidR="003A6873" w:rsidRPr="005E6857">
        <w:t>UML</w:t>
      </w:r>
      <w:r w:rsidR="003A6873" w:rsidRPr="005E6857">
        <w:t>中的活动图来描述工作流程。</w:t>
      </w:r>
    </w:p>
    <w:p w:rsidR="002C7EA9" w:rsidRPr="005E6857" w:rsidRDefault="003A6873" w:rsidP="00865213">
      <w:pPr>
        <w:ind w:firstLine="480"/>
      </w:pPr>
      <w:r w:rsidRPr="005E6857">
        <w:t>活动图是</w:t>
      </w:r>
      <w:r w:rsidRPr="005E6857">
        <w:t>UML</w:t>
      </w:r>
      <w:r w:rsidRPr="005E6857">
        <w:t>用于对系统的动态行为建模的一种常用图形，它描述</w:t>
      </w:r>
      <w:r w:rsidR="00B631B4" w:rsidRPr="005E6857">
        <w:t>了</w:t>
      </w:r>
      <w:r w:rsidRPr="005E6857">
        <w:t>满足用例要求所要进行的活动以及活动间的约束关系，有利于识别并行活动。概括地说，活动图是由活动节点和转换流程</w:t>
      </w:r>
      <w:r w:rsidR="00B631B4" w:rsidRPr="005E6857">
        <w:t>所</w:t>
      </w:r>
      <w:r w:rsidRPr="005E6857">
        <w:t>构成的图，它显示了控制权通过一次计算行为的各步骤流程。</w:t>
      </w:r>
    </w:p>
    <w:p w:rsidR="00975705" w:rsidRPr="005E6857" w:rsidRDefault="00CB2A5C" w:rsidP="00601E38">
      <w:pPr>
        <w:pStyle w:val="30"/>
        <w:numPr>
          <w:ilvl w:val="0"/>
          <w:numId w:val="32"/>
        </w:numPr>
      </w:pPr>
      <w:bookmarkStart w:id="37" w:name="_Toc358292395"/>
      <w:r w:rsidRPr="005E6857">
        <w:lastRenderedPageBreak/>
        <w:t>系统状态检测</w:t>
      </w:r>
      <w:r w:rsidR="00601E38" w:rsidRPr="005E6857">
        <w:t>模块详细设计</w:t>
      </w:r>
      <w:bookmarkEnd w:id="37"/>
    </w:p>
    <w:p w:rsidR="00601E38" w:rsidRPr="005E6857" w:rsidRDefault="00A27481" w:rsidP="00601E38">
      <w:pPr>
        <w:ind w:firstLine="480"/>
      </w:pPr>
      <w:r w:rsidRPr="005E6857">
        <w:t>首页模块中检测</w:t>
      </w:r>
      <w:r w:rsidR="003C7468" w:rsidRPr="005E6857">
        <w:t>系统状态的操作需要消耗一定的时间，且这段时间里不应该进行其他操作。</w:t>
      </w:r>
      <w:r w:rsidR="00027AAB" w:rsidRPr="005E6857">
        <w:t>因此，当进入应用时，首先首页被初始化，然后主线程开启一个新的线程在后台进行检测操作，而主线程本身弹出进度框等待操作完成。当子线程完成操作后，发送消息给主线程，此时主线程停止等待，并根据返回的结果修改首页的</w:t>
      </w:r>
      <w:r w:rsidR="00027AAB" w:rsidRPr="005E6857">
        <w:t>UI</w:t>
      </w:r>
      <w:r w:rsidR="00027AAB" w:rsidRPr="005E6857">
        <w:t>。</w:t>
      </w:r>
    </w:p>
    <w:p w:rsidR="00097E6A" w:rsidRPr="005E6857" w:rsidRDefault="00097E6A" w:rsidP="00601E38">
      <w:pPr>
        <w:ind w:firstLine="480"/>
      </w:pPr>
      <w:r w:rsidRPr="005E6857">
        <w:t>该模块的操作的</w:t>
      </w:r>
      <w:r w:rsidR="00B900E0" w:rsidRPr="005E6857">
        <w:t>活动图</w:t>
      </w:r>
      <w:r w:rsidRPr="005E6857">
        <w:t>如图</w:t>
      </w:r>
      <w:r w:rsidR="00252029" w:rsidRPr="005E6857">
        <w:t>4-4</w:t>
      </w:r>
      <w:r w:rsidRPr="005E6857">
        <w:t>所示。</w:t>
      </w:r>
    </w:p>
    <w:p w:rsidR="00097E6A" w:rsidRPr="005E6857" w:rsidRDefault="00D01E51" w:rsidP="00097E6A">
      <w:pPr>
        <w:spacing w:line="240" w:lineRule="auto"/>
        <w:ind w:firstLineChars="0" w:firstLine="0"/>
        <w:jc w:val="center"/>
      </w:pPr>
      <w:r w:rsidRPr="005E6857">
        <w:object w:dxaOrig="5506" w:dyaOrig="8385">
          <v:shape id="_x0000_i1035" type="#_x0000_t75" style="width:223.5pt;height:345.75pt" o:ole="">
            <v:imagedata r:id="rId35" o:title=""/>
          </v:shape>
          <o:OLEObject Type="Embed" ProgID="Visio.Drawing.15" ShapeID="_x0000_i1035" DrawAspect="Content" ObjectID="_1432059857" r:id="rId36"/>
        </w:object>
      </w:r>
    </w:p>
    <w:p w:rsidR="00455F83" w:rsidRPr="005E6857" w:rsidRDefault="00D72F6C" w:rsidP="00455F83">
      <w:pPr>
        <w:pStyle w:val="a9"/>
        <w:spacing w:after="163"/>
      </w:pPr>
      <w:r w:rsidRPr="005E6857">
        <w:t>图</w:t>
      </w:r>
      <w:r w:rsidR="00252029" w:rsidRPr="005E6857">
        <w:t>4-4</w:t>
      </w:r>
      <w:r w:rsidRPr="005E6857">
        <w:t xml:space="preserve"> </w:t>
      </w:r>
      <w:r w:rsidRPr="005E6857">
        <w:t>系统检测模块</w:t>
      </w:r>
      <w:r w:rsidR="001F1F11" w:rsidRPr="005E6857">
        <w:t>活动</w:t>
      </w:r>
      <w:r w:rsidRPr="005E6857">
        <w:t>图</w:t>
      </w:r>
    </w:p>
    <w:p w:rsidR="00601E38" w:rsidRPr="005E6857" w:rsidRDefault="00601E38" w:rsidP="00601E38">
      <w:pPr>
        <w:pStyle w:val="30"/>
        <w:numPr>
          <w:ilvl w:val="0"/>
          <w:numId w:val="32"/>
        </w:numPr>
      </w:pPr>
      <w:bookmarkStart w:id="38" w:name="_Toc358292396"/>
      <w:r w:rsidRPr="005E6857">
        <w:t>应用备份</w:t>
      </w:r>
      <w:r w:rsidR="007505A1" w:rsidRPr="005E6857">
        <w:t>还原</w:t>
      </w:r>
      <w:r w:rsidRPr="005E6857">
        <w:t>模块详细设计</w:t>
      </w:r>
      <w:bookmarkEnd w:id="38"/>
    </w:p>
    <w:p w:rsidR="007505A1" w:rsidRPr="005E6857" w:rsidRDefault="00455F83" w:rsidP="007505A1">
      <w:pPr>
        <w:ind w:firstLine="480"/>
      </w:pPr>
      <w:r w:rsidRPr="005E6857">
        <w:t>在应用备份及还原模块的初始化阶段，首先要生成已安装应用列表，再获取</w:t>
      </w:r>
      <w:r w:rsidRPr="005E6857">
        <w:t>SD</w:t>
      </w:r>
      <w:r w:rsidRPr="005E6857">
        <w:t>卡中的备份文件，判断每一个备份文件是否为已安装的应用的备份。若是，则将备份文件的信息作为该应用的备份信息；若不是，则说明该备份文件所属的应用并未在本机上安装，</w:t>
      </w:r>
      <w:r w:rsidRPr="005E6857">
        <w:lastRenderedPageBreak/>
        <w:t>此时将该文件信息添加到列表末尾。</w:t>
      </w:r>
    </w:p>
    <w:p w:rsidR="0058682B" w:rsidRPr="005E6857" w:rsidRDefault="0058682B" w:rsidP="007505A1">
      <w:pPr>
        <w:ind w:firstLine="480"/>
      </w:pPr>
      <w:r w:rsidRPr="005E6857">
        <w:t>已安装应用的信息可通过</w:t>
      </w:r>
      <w:r w:rsidR="00CF6B9C" w:rsidRPr="005E6857">
        <w:t>其</w:t>
      </w:r>
      <w:r w:rsidRPr="005E6857">
        <w:t>PackageInfo</w:t>
      </w:r>
      <w:r w:rsidRPr="005E6857">
        <w:t>对象获得，</w:t>
      </w:r>
      <w:r w:rsidR="00CF6B9C" w:rsidRPr="005E6857">
        <w:t>该对象里存放着在应用的</w:t>
      </w:r>
      <w:r w:rsidR="00CF6B9C" w:rsidRPr="005E6857">
        <w:t>AndroidManifest.xml</w:t>
      </w:r>
      <w:r w:rsidR="00CF6B9C" w:rsidRPr="005E6857">
        <w:t>中收集到的所有信息。其中需要使用到的内容见表</w:t>
      </w:r>
      <w:r w:rsidR="00252029" w:rsidRPr="005E6857">
        <w:t>4-1</w:t>
      </w:r>
      <w:r w:rsidR="00CF6B9C" w:rsidRPr="005E6857">
        <w:t>。</w:t>
      </w:r>
    </w:p>
    <w:p w:rsidR="00262E14" w:rsidRPr="005E6857" w:rsidRDefault="00262E14" w:rsidP="00262E14">
      <w:pPr>
        <w:pStyle w:val="a8"/>
        <w:spacing w:before="163"/>
      </w:pPr>
      <w:r w:rsidRPr="005E6857">
        <w:t>表</w:t>
      </w:r>
      <w:r w:rsidRPr="005E6857">
        <w:t xml:space="preserve">4-1 </w:t>
      </w:r>
      <w:r w:rsidRPr="005E6857">
        <w:t>需要获取的应用信息字段</w:t>
      </w:r>
    </w:p>
    <w:tbl>
      <w:tblPr>
        <w:tblW w:w="0" w:type="auto"/>
        <w:jc w:val="center"/>
        <w:tblLook w:val="04A0" w:firstRow="1" w:lastRow="0" w:firstColumn="1" w:lastColumn="0" w:noHBand="0" w:noVBand="1"/>
      </w:tblPr>
      <w:tblGrid>
        <w:gridCol w:w="1980"/>
        <w:gridCol w:w="3838"/>
      </w:tblGrid>
      <w:tr w:rsidR="00CF6B9C" w:rsidRPr="005E6857" w:rsidTr="00CF6B9C">
        <w:trPr>
          <w:trHeight w:val="270"/>
          <w:jc w:val="center"/>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6B9C" w:rsidRPr="005E6857" w:rsidRDefault="0031281D" w:rsidP="00CF6B9C">
            <w:pPr>
              <w:widowControl/>
              <w:spacing w:line="240" w:lineRule="auto"/>
              <w:ind w:firstLineChars="0" w:firstLine="0"/>
              <w:jc w:val="center"/>
              <w:rPr>
                <w:color w:val="000000"/>
                <w:kern w:val="0"/>
                <w:sz w:val="22"/>
                <w:szCs w:val="22"/>
              </w:rPr>
            </w:pPr>
            <w:r w:rsidRPr="005E6857">
              <w:rPr>
                <w:color w:val="000000"/>
                <w:kern w:val="0"/>
                <w:sz w:val="22"/>
                <w:szCs w:val="22"/>
              </w:rPr>
              <w:t>字段</w:t>
            </w:r>
            <w:r w:rsidR="00CF6B9C" w:rsidRPr="005E6857">
              <w:rPr>
                <w:color w:val="000000"/>
                <w:kern w:val="0"/>
                <w:sz w:val="22"/>
                <w:szCs w:val="22"/>
              </w:rPr>
              <w:t>名</w:t>
            </w:r>
          </w:p>
        </w:tc>
        <w:tc>
          <w:tcPr>
            <w:tcW w:w="3838" w:type="dxa"/>
            <w:tcBorders>
              <w:top w:val="single" w:sz="4" w:space="0" w:color="auto"/>
              <w:left w:val="nil"/>
              <w:bottom w:val="single" w:sz="4" w:space="0" w:color="auto"/>
              <w:right w:val="single" w:sz="4" w:space="0" w:color="auto"/>
            </w:tcBorders>
            <w:shd w:val="clear" w:color="auto" w:fill="auto"/>
            <w:noWrap/>
            <w:vAlign w:val="center"/>
            <w:hideMark/>
          </w:tcPr>
          <w:p w:rsidR="00CF6B9C" w:rsidRPr="005E6857" w:rsidRDefault="00CF6B9C" w:rsidP="00CF6B9C">
            <w:pPr>
              <w:widowControl/>
              <w:spacing w:line="240" w:lineRule="auto"/>
              <w:ind w:firstLineChars="0" w:firstLine="0"/>
              <w:jc w:val="center"/>
              <w:rPr>
                <w:color w:val="000000"/>
                <w:kern w:val="0"/>
                <w:sz w:val="22"/>
                <w:szCs w:val="22"/>
              </w:rPr>
            </w:pPr>
            <w:r w:rsidRPr="005E6857">
              <w:rPr>
                <w:color w:val="000000"/>
                <w:kern w:val="0"/>
                <w:sz w:val="22"/>
                <w:szCs w:val="22"/>
              </w:rPr>
              <w:t>描述</w:t>
            </w:r>
          </w:p>
        </w:tc>
      </w:tr>
      <w:tr w:rsidR="00CF6B9C" w:rsidRPr="005E6857" w:rsidTr="00CF6B9C">
        <w:trPr>
          <w:trHeight w:val="270"/>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rsidR="00CF6B9C" w:rsidRPr="005E6857" w:rsidRDefault="00CF6B9C" w:rsidP="00255C0B">
            <w:pPr>
              <w:widowControl/>
              <w:spacing w:line="240" w:lineRule="auto"/>
              <w:ind w:leftChars="100" w:left="240" w:firstLineChars="0" w:firstLine="0"/>
              <w:jc w:val="left"/>
              <w:rPr>
                <w:color w:val="000000"/>
                <w:kern w:val="0"/>
                <w:sz w:val="22"/>
                <w:szCs w:val="22"/>
              </w:rPr>
            </w:pPr>
            <w:r w:rsidRPr="005E6857">
              <w:rPr>
                <w:color w:val="000000"/>
                <w:kern w:val="0"/>
                <w:sz w:val="22"/>
                <w:szCs w:val="22"/>
              </w:rPr>
              <w:t>label</w:t>
            </w:r>
          </w:p>
        </w:tc>
        <w:tc>
          <w:tcPr>
            <w:tcW w:w="3838" w:type="dxa"/>
            <w:tcBorders>
              <w:top w:val="nil"/>
              <w:left w:val="nil"/>
              <w:bottom w:val="single" w:sz="4" w:space="0" w:color="auto"/>
              <w:right w:val="single" w:sz="4" w:space="0" w:color="auto"/>
            </w:tcBorders>
            <w:shd w:val="clear" w:color="auto" w:fill="auto"/>
            <w:noWrap/>
            <w:vAlign w:val="center"/>
            <w:hideMark/>
          </w:tcPr>
          <w:p w:rsidR="00CF6B9C" w:rsidRPr="005E6857" w:rsidRDefault="00CF6B9C" w:rsidP="006D771A">
            <w:pPr>
              <w:widowControl/>
              <w:spacing w:line="240" w:lineRule="auto"/>
              <w:ind w:leftChars="300" w:left="720" w:firstLineChars="0" w:firstLine="0"/>
              <w:jc w:val="left"/>
              <w:rPr>
                <w:color w:val="000000"/>
                <w:kern w:val="0"/>
                <w:sz w:val="22"/>
                <w:szCs w:val="22"/>
              </w:rPr>
            </w:pPr>
            <w:r w:rsidRPr="005E6857">
              <w:rPr>
                <w:color w:val="000000"/>
                <w:kern w:val="0"/>
                <w:sz w:val="22"/>
                <w:szCs w:val="22"/>
              </w:rPr>
              <w:t>应用名称</w:t>
            </w:r>
          </w:p>
        </w:tc>
      </w:tr>
      <w:tr w:rsidR="00CF6B9C" w:rsidRPr="005E6857" w:rsidTr="00CF6B9C">
        <w:trPr>
          <w:trHeight w:val="270"/>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rsidR="00CF6B9C" w:rsidRPr="005E6857" w:rsidRDefault="00CF6B9C" w:rsidP="00255C0B">
            <w:pPr>
              <w:widowControl/>
              <w:spacing w:line="240" w:lineRule="auto"/>
              <w:ind w:leftChars="100" w:left="240" w:firstLineChars="0" w:firstLine="0"/>
              <w:jc w:val="left"/>
              <w:rPr>
                <w:color w:val="000000"/>
                <w:kern w:val="0"/>
                <w:sz w:val="22"/>
                <w:szCs w:val="22"/>
              </w:rPr>
            </w:pPr>
            <w:r w:rsidRPr="005E6857">
              <w:rPr>
                <w:color w:val="000000"/>
                <w:kern w:val="0"/>
                <w:sz w:val="22"/>
                <w:szCs w:val="22"/>
              </w:rPr>
              <w:t>packageName</w:t>
            </w:r>
          </w:p>
        </w:tc>
        <w:tc>
          <w:tcPr>
            <w:tcW w:w="3838" w:type="dxa"/>
            <w:tcBorders>
              <w:top w:val="nil"/>
              <w:left w:val="nil"/>
              <w:bottom w:val="single" w:sz="4" w:space="0" w:color="auto"/>
              <w:right w:val="single" w:sz="4" w:space="0" w:color="auto"/>
            </w:tcBorders>
            <w:shd w:val="clear" w:color="auto" w:fill="auto"/>
            <w:noWrap/>
            <w:vAlign w:val="center"/>
            <w:hideMark/>
          </w:tcPr>
          <w:p w:rsidR="00CF6B9C" w:rsidRPr="005E6857" w:rsidRDefault="00CF6B9C" w:rsidP="006D771A">
            <w:pPr>
              <w:widowControl/>
              <w:spacing w:line="240" w:lineRule="auto"/>
              <w:ind w:leftChars="300" w:left="720" w:firstLineChars="0" w:firstLine="0"/>
              <w:jc w:val="left"/>
              <w:rPr>
                <w:color w:val="000000"/>
                <w:kern w:val="0"/>
                <w:sz w:val="22"/>
                <w:szCs w:val="22"/>
              </w:rPr>
            </w:pPr>
            <w:proofErr w:type="gramStart"/>
            <w:r w:rsidRPr="005E6857">
              <w:rPr>
                <w:color w:val="000000"/>
                <w:kern w:val="0"/>
                <w:sz w:val="22"/>
                <w:szCs w:val="22"/>
              </w:rPr>
              <w:t>包名</w:t>
            </w:r>
            <w:proofErr w:type="gramEnd"/>
          </w:p>
        </w:tc>
      </w:tr>
      <w:tr w:rsidR="00CF6B9C" w:rsidRPr="005E6857" w:rsidTr="00CF6B9C">
        <w:trPr>
          <w:trHeight w:val="270"/>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rsidR="00CF6B9C" w:rsidRPr="005E6857" w:rsidRDefault="00CF6B9C" w:rsidP="00255C0B">
            <w:pPr>
              <w:widowControl/>
              <w:spacing w:line="240" w:lineRule="auto"/>
              <w:ind w:leftChars="100" w:left="240" w:firstLineChars="0" w:firstLine="0"/>
              <w:jc w:val="left"/>
              <w:rPr>
                <w:color w:val="000000"/>
                <w:kern w:val="0"/>
                <w:sz w:val="22"/>
                <w:szCs w:val="22"/>
              </w:rPr>
            </w:pPr>
            <w:r w:rsidRPr="005E6857">
              <w:rPr>
                <w:color w:val="000000"/>
                <w:kern w:val="0"/>
                <w:sz w:val="22"/>
                <w:szCs w:val="22"/>
              </w:rPr>
              <w:t>versionName</w:t>
            </w:r>
          </w:p>
        </w:tc>
        <w:tc>
          <w:tcPr>
            <w:tcW w:w="3838" w:type="dxa"/>
            <w:tcBorders>
              <w:top w:val="nil"/>
              <w:left w:val="nil"/>
              <w:bottom w:val="single" w:sz="4" w:space="0" w:color="auto"/>
              <w:right w:val="single" w:sz="4" w:space="0" w:color="auto"/>
            </w:tcBorders>
            <w:shd w:val="clear" w:color="auto" w:fill="auto"/>
            <w:noWrap/>
            <w:vAlign w:val="center"/>
            <w:hideMark/>
          </w:tcPr>
          <w:p w:rsidR="00CF6B9C" w:rsidRPr="005E6857" w:rsidRDefault="00CF6B9C" w:rsidP="006D771A">
            <w:pPr>
              <w:widowControl/>
              <w:spacing w:line="240" w:lineRule="auto"/>
              <w:ind w:leftChars="300" w:left="720" w:firstLineChars="0" w:firstLine="0"/>
              <w:jc w:val="left"/>
              <w:rPr>
                <w:color w:val="000000"/>
                <w:kern w:val="0"/>
                <w:sz w:val="22"/>
                <w:szCs w:val="22"/>
              </w:rPr>
            </w:pPr>
            <w:r w:rsidRPr="005E6857">
              <w:rPr>
                <w:color w:val="000000"/>
                <w:kern w:val="0"/>
                <w:sz w:val="22"/>
                <w:szCs w:val="22"/>
              </w:rPr>
              <w:t>版本</w:t>
            </w:r>
          </w:p>
        </w:tc>
      </w:tr>
      <w:tr w:rsidR="00CF6B9C" w:rsidRPr="005E6857" w:rsidTr="00CF6B9C">
        <w:trPr>
          <w:trHeight w:val="270"/>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rsidR="00CF6B9C" w:rsidRPr="005E6857" w:rsidRDefault="00CF6B9C" w:rsidP="00255C0B">
            <w:pPr>
              <w:widowControl/>
              <w:spacing w:line="240" w:lineRule="auto"/>
              <w:ind w:leftChars="100" w:left="240" w:firstLineChars="0" w:firstLine="0"/>
              <w:jc w:val="left"/>
              <w:rPr>
                <w:color w:val="000000"/>
                <w:kern w:val="0"/>
                <w:sz w:val="22"/>
                <w:szCs w:val="22"/>
              </w:rPr>
            </w:pPr>
            <w:r w:rsidRPr="005E6857">
              <w:rPr>
                <w:color w:val="000000"/>
                <w:kern w:val="0"/>
                <w:sz w:val="22"/>
                <w:szCs w:val="22"/>
              </w:rPr>
              <w:t>versionCode</w:t>
            </w:r>
          </w:p>
        </w:tc>
        <w:tc>
          <w:tcPr>
            <w:tcW w:w="3838" w:type="dxa"/>
            <w:tcBorders>
              <w:top w:val="nil"/>
              <w:left w:val="nil"/>
              <w:bottom w:val="single" w:sz="4" w:space="0" w:color="auto"/>
              <w:right w:val="single" w:sz="4" w:space="0" w:color="auto"/>
            </w:tcBorders>
            <w:shd w:val="clear" w:color="auto" w:fill="auto"/>
            <w:noWrap/>
            <w:vAlign w:val="center"/>
            <w:hideMark/>
          </w:tcPr>
          <w:p w:rsidR="00CF6B9C" w:rsidRPr="005E6857" w:rsidRDefault="00CF6B9C" w:rsidP="006D771A">
            <w:pPr>
              <w:widowControl/>
              <w:spacing w:line="240" w:lineRule="auto"/>
              <w:ind w:leftChars="300" w:left="720" w:firstLineChars="0" w:firstLine="0"/>
              <w:jc w:val="left"/>
              <w:rPr>
                <w:color w:val="000000"/>
                <w:kern w:val="0"/>
                <w:sz w:val="22"/>
                <w:szCs w:val="22"/>
              </w:rPr>
            </w:pPr>
            <w:r w:rsidRPr="005E6857">
              <w:rPr>
                <w:color w:val="000000"/>
                <w:kern w:val="0"/>
                <w:sz w:val="22"/>
                <w:szCs w:val="22"/>
              </w:rPr>
              <w:t>版本号</w:t>
            </w:r>
          </w:p>
        </w:tc>
      </w:tr>
      <w:tr w:rsidR="00CF6B9C" w:rsidRPr="005E6857" w:rsidTr="00CF6B9C">
        <w:trPr>
          <w:trHeight w:val="270"/>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rsidR="00CF6B9C" w:rsidRPr="005E6857" w:rsidRDefault="005448AD" w:rsidP="00255C0B">
            <w:pPr>
              <w:widowControl/>
              <w:spacing w:line="240" w:lineRule="auto"/>
              <w:ind w:leftChars="100" w:left="240" w:firstLineChars="0" w:firstLine="0"/>
              <w:jc w:val="left"/>
              <w:rPr>
                <w:color w:val="000000"/>
                <w:kern w:val="0"/>
                <w:sz w:val="22"/>
                <w:szCs w:val="22"/>
              </w:rPr>
            </w:pPr>
            <w:r w:rsidRPr="005E6857">
              <w:rPr>
                <w:color w:val="000000"/>
                <w:kern w:val="0"/>
                <w:sz w:val="22"/>
                <w:szCs w:val="22"/>
              </w:rPr>
              <w:t>i</w:t>
            </w:r>
            <w:r w:rsidR="00CF6B9C" w:rsidRPr="005E6857">
              <w:rPr>
                <w:color w:val="000000"/>
                <w:kern w:val="0"/>
                <w:sz w:val="22"/>
                <w:szCs w:val="22"/>
              </w:rPr>
              <w:t>con</w:t>
            </w:r>
          </w:p>
        </w:tc>
        <w:tc>
          <w:tcPr>
            <w:tcW w:w="3838" w:type="dxa"/>
            <w:tcBorders>
              <w:top w:val="nil"/>
              <w:left w:val="nil"/>
              <w:bottom w:val="single" w:sz="4" w:space="0" w:color="auto"/>
              <w:right w:val="single" w:sz="4" w:space="0" w:color="auto"/>
            </w:tcBorders>
            <w:shd w:val="clear" w:color="auto" w:fill="auto"/>
            <w:noWrap/>
            <w:vAlign w:val="center"/>
            <w:hideMark/>
          </w:tcPr>
          <w:p w:rsidR="00CF6B9C" w:rsidRPr="005E6857" w:rsidRDefault="00CF6B9C" w:rsidP="006D771A">
            <w:pPr>
              <w:widowControl/>
              <w:spacing w:line="240" w:lineRule="auto"/>
              <w:ind w:leftChars="300" w:left="720" w:firstLineChars="0" w:firstLine="0"/>
              <w:jc w:val="left"/>
              <w:rPr>
                <w:color w:val="000000"/>
                <w:kern w:val="0"/>
                <w:sz w:val="22"/>
                <w:szCs w:val="22"/>
              </w:rPr>
            </w:pPr>
            <w:r w:rsidRPr="005E6857">
              <w:rPr>
                <w:color w:val="000000"/>
                <w:kern w:val="0"/>
                <w:sz w:val="22"/>
                <w:szCs w:val="22"/>
              </w:rPr>
              <w:t>图标</w:t>
            </w:r>
          </w:p>
        </w:tc>
      </w:tr>
      <w:tr w:rsidR="00CF6B9C" w:rsidRPr="005E6857" w:rsidTr="00CF6B9C">
        <w:trPr>
          <w:trHeight w:val="270"/>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rsidR="00CF6B9C" w:rsidRPr="005E6857" w:rsidRDefault="00CF6B9C" w:rsidP="00255C0B">
            <w:pPr>
              <w:widowControl/>
              <w:spacing w:line="240" w:lineRule="auto"/>
              <w:ind w:leftChars="100" w:left="240" w:firstLineChars="0" w:firstLine="0"/>
              <w:jc w:val="left"/>
              <w:rPr>
                <w:color w:val="000000"/>
                <w:kern w:val="0"/>
                <w:sz w:val="22"/>
                <w:szCs w:val="22"/>
              </w:rPr>
            </w:pPr>
            <w:r w:rsidRPr="005E6857">
              <w:rPr>
                <w:color w:val="000000"/>
                <w:kern w:val="0"/>
                <w:sz w:val="22"/>
                <w:szCs w:val="22"/>
              </w:rPr>
              <w:t>sourceDir</w:t>
            </w:r>
          </w:p>
        </w:tc>
        <w:tc>
          <w:tcPr>
            <w:tcW w:w="3838" w:type="dxa"/>
            <w:tcBorders>
              <w:top w:val="nil"/>
              <w:left w:val="nil"/>
              <w:bottom w:val="single" w:sz="4" w:space="0" w:color="auto"/>
              <w:right w:val="single" w:sz="4" w:space="0" w:color="auto"/>
            </w:tcBorders>
            <w:shd w:val="clear" w:color="auto" w:fill="auto"/>
            <w:noWrap/>
            <w:vAlign w:val="center"/>
            <w:hideMark/>
          </w:tcPr>
          <w:p w:rsidR="00CF6B9C" w:rsidRPr="005E6857" w:rsidRDefault="00CF6B9C" w:rsidP="006D771A">
            <w:pPr>
              <w:widowControl/>
              <w:spacing w:line="240" w:lineRule="auto"/>
              <w:ind w:leftChars="300" w:left="720" w:firstLineChars="0" w:firstLine="0"/>
              <w:jc w:val="left"/>
              <w:rPr>
                <w:color w:val="000000"/>
                <w:kern w:val="0"/>
                <w:sz w:val="22"/>
                <w:szCs w:val="22"/>
              </w:rPr>
            </w:pPr>
            <w:r w:rsidRPr="005E6857">
              <w:rPr>
                <w:color w:val="000000"/>
                <w:kern w:val="0"/>
                <w:sz w:val="22"/>
                <w:szCs w:val="22"/>
              </w:rPr>
              <w:t>应用安装文件所在目录</w:t>
            </w:r>
          </w:p>
        </w:tc>
      </w:tr>
      <w:tr w:rsidR="00CF6B9C" w:rsidRPr="005E6857" w:rsidTr="00CF6B9C">
        <w:trPr>
          <w:trHeight w:val="270"/>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rsidR="00CF6B9C" w:rsidRPr="005E6857" w:rsidRDefault="00CF6B9C" w:rsidP="00255C0B">
            <w:pPr>
              <w:widowControl/>
              <w:spacing w:line="240" w:lineRule="auto"/>
              <w:ind w:leftChars="100" w:left="240" w:firstLineChars="0" w:firstLine="0"/>
              <w:jc w:val="left"/>
              <w:rPr>
                <w:color w:val="000000"/>
                <w:kern w:val="0"/>
                <w:sz w:val="22"/>
                <w:szCs w:val="22"/>
              </w:rPr>
            </w:pPr>
            <w:r w:rsidRPr="005E6857">
              <w:rPr>
                <w:color w:val="000000"/>
                <w:kern w:val="0"/>
                <w:sz w:val="22"/>
                <w:szCs w:val="22"/>
              </w:rPr>
              <w:t>dataDir</w:t>
            </w:r>
          </w:p>
        </w:tc>
        <w:tc>
          <w:tcPr>
            <w:tcW w:w="3838" w:type="dxa"/>
            <w:tcBorders>
              <w:top w:val="nil"/>
              <w:left w:val="nil"/>
              <w:bottom w:val="single" w:sz="4" w:space="0" w:color="auto"/>
              <w:right w:val="single" w:sz="4" w:space="0" w:color="auto"/>
            </w:tcBorders>
            <w:shd w:val="clear" w:color="auto" w:fill="auto"/>
            <w:noWrap/>
            <w:vAlign w:val="center"/>
            <w:hideMark/>
          </w:tcPr>
          <w:p w:rsidR="00CF6B9C" w:rsidRPr="005E6857" w:rsidRDefault="00CF6B9C" w:rsidP="006D771A">
            <w:pPr>
              <w:widowControl/>
              <w:spacing w:line="240" w:lineRule="auto"/>
              <w:ind w:leftChars="300" w:left="720" w:firstLineChars="0" w:firstLine="0"/>
              <w:jc w:val="left"/>
              <w:rPr>
                <w:color w:val="000000"/>
                <w:kern w:val="0"/>
                <w:sz w:val="22"/>
                <w:szCs w:val="22"/>
              </w:rPr>
            </w:pPr>
            <w:r w:rsidRPr="005E6857">
              <w:rPr>
                <w:color w:val="000000"/>
                <w:kern w:val="0"/>
                <w:sz w:val="22"/>
                <w:szCs w:val="22"/>
              </w:rPr>
              <w:t>应用数据文件所在目录</w:t>
            </w:r>
          </w:p>
        </w:tc>
      </w:tr>
    </w:tbl>
    <w:p w:rsidR="0031281D" w:rsidRPr="005E6857" w:rsidRDefault="0031281D" w:rsidP="007505A1">
      <w:pPr>
        <w:ind w:firstLine="480"/>
      </w:pPr>
    </w:p>
    <w:p w:rsidR="0058682B" w:rsidRPr="005E6857" w:rsidRDefault="0058682B" w:rsidP="007505A1">
      <w:pPr>
        <w:ind w:firstLine="480"/>
      </w:pPr>
      <w:r w:rsidRPr="005E6857">
        <w:t>当点击列表中任意一项时，即弹出主要功能对话框。该对话框由</w:t>
      </w:r>
      <w:r w:rsidRPr="005E6857">
        <w:t>4</w:t>
      </w:r>
      <w:r w:rsidRPr="005E6857">
        <w:t>列</w:t>
      </w:r>
      <w:r w:rsidRPr="005E6857">
        <w:t>8</w:t>
      </w:r>
      <w:r w:rsidRPr="005E6857">
        <w:t>个按钮控件组成，第</w:t>
      </w:r>
      <w:r w:rsidR="00AD0CFB" w:rsidRPr="005E6857">
        <w:t>一</w:t>
      </w:r>
      <w:r w:rsidRPr="005E6857">
        <w:t>列</w:t>
      </w:r>
      <w:r w:rsidR="00AD0CFB" w:rsidRPr="005E6857">
        <w:t>三</w:t>
      </w:r>
      <w:r w:rsidRPr="005E6857">
        <w:t>个按钮控件负责对备份功能的调用，分别为全部备份、仅备份应用、仅备份数据。</w:t>
      </w:r>
    </w:p>
    <w:p w:rsidR="00AD0CFB" w:rsidRPr="005E6857" w:rsidRDefault="00AD0CFB" w:rsidP="007505A1">
      <w:pPr>
        <w:ind w:firstLine="480"/>
      </w:pPr>
      <w:r w:rsidRPr="005E6857">
        <w:t>类似的，第二列的三个按钮控件负责对还原功能的调用，分别为全部还原、仅还原应用、仅还原数据。</w:t>
      </w:r>
    </w:p>
    <w:p w:rsidR="00AD0CFB" w:rsidRPr="005E6857" w:rsidRDefault="00AD0CFB" w:rsidP="007505A1">
      <w:pPr>
        <w:ind w:firstLine="480"/>
      </w:pPr>
      <w:r w:rsidRPr="005E6857">
        <w:t>第三列为删除备份按钮，即将</w:t>
      </w:r>
      <w:r w:rsidRPr="005E6857">
        <w:t>SD</w:t>
      </w:r>
      <w:r w:rsidRPr="005E6857">
        <w:t>卡上的备份文件删除。</w:t>
      </w:r>
    </w:p>
    <w:p w:rsidR="00AD0CFB" w:rsidRPr="005E6857" w:rsidRDefault="00AD0CFB" w:rsidP="007505A1">
      <w:pPr>
        <w:ind w:firstLine="480"/>
      </w:pPr>
      <w:r w:rsidRPr="005E6857">
        <w:t>第四列为卸载应用按钮，</w:t>
      </w:r>
      <w:proofErr w:type="gramStart"/>
      <w:r w:rsidRPr="005E6857">
        <w:t>即若该</w:t>
      </w:r>
      <w:proofErr w:type="gramEnd"/>
      <w:r w:rsidRPr="005E6857">
        <w:t>应用已安装，则将其卸载。卸载后的应用数据会被清除。</w:t>
      </w:r>
    </w:p>
    <w:p w:rsidR="003A3DAF" w:rsidRPr="005E6857" w:rsidRDefault="003A3DAF" w:rsidP="003A3DAF">
      <w:pPr>
        <w:ind w:firstLine="480"/>
      </w:pPr>
      <w:r w:rsidRPr="005E6857">
        <w:t>对于应用安装文件的备份，由于应用安装文件放置在</w:t>
      </w:r>
      <w:r w:rsidRPr="005E6857">
        <w:t>/data/app</w:t>
      </w:r>
      <w:r w:rsidRPr="005E6857">
        <w:t>目录下，用户具有对该目录的访问权限，因此可以使用</w:t>
      </w:r>
      <w:r w:rsidRPr="005E6857">
        <w:t>Java</w:t>
      </w:r>
      <w:r w:rsidRPr="005E6857">
        <w:t>中的</w:t>
      </w:r>
      <w:r w:rsidRPr="005E6857">
        <w:t>I/O</w:t>
      </w:r>
      <w:r w:rsidRPr="005E6857">
        <w:t>流函数直接将其备份到</w:t>
      </w:r>
      <w:r w:rsidRPr="005E6857">
        <w:t>SD</w:t>
      </w:r>
      <w:r w:rsidRPr="005E6857">
        <w:t>卡中。</w:t>
      </w:r>
    </w:p>
    <w:p w:rsidR="003A3DAF" w:rsidRPr="005E6857" w:rsidRDefault="003A3DAF" w:rsidP="007505A1">
      <w:pPr>
        <w:ind w:firstLine="480"/>
      </w:pPr>
      <w:r w:rsidRPr="005E6857">
        <w:t>对于数据文件的备份，</w:t>
      </w:r>
      <w:r w:rsidR="003306AB" w:rsidRPr="005E6857">
        <w:t>则需以</w:t>
      </w:r>
      <w:r w:rsidR="003306AB" w:rsidRPr="005E6857">
        <w:t>root</w:t>
      </w:r>
      <w:r w:rsidR="003306AB" w:rsidRPr="005E6857">
        <w:t>权限执行</w:t>
      </w:r>
      <w:r w:rsidR="003306AB" w:rsidRPr="005E6857">
        <w:t>Shell</w:t>
      </w:r>
      <w:r w:rsidR="003306AB" w:rsidRPr="005E6857">
        <w:t>命令，将其打包为</w:t>
      </w:r>
      <w:r w:rsidR="003306AB" w:rsidRPr="005E6857">
        <w:t>.tar.gz</w:t>
      </w:r>
      <w:r w:rsidR="003306AB" w:rsidRPr="005E6857">
        <w:t>格式，因为</w:t>
      </w:r>
      <w:r w:rsidR="003306AB" w:rsidRPr="005E6857">
        <w:t>Android</w:t>
      </w:r>
      <w:r w:rsidR="003306AB" w:rsidRPr="005E6857">
        <w:t>系统对于</w:t>
      </w:r>
      <w:r w:rsidR="003306AB" w:rsidRPr="005E6857">
        <w:t>SD</w:t>
      </w:r>
      <w:r w:rsidR="003306AB" w:rsidRPr="005E6857">
        <w:t>卡并没有完整的权限管理，若直接将数据文件夹拷贝到</w:t>
      </w:r>
      <w:r w:rsidR="003306AB" w:rsidRPr="005E6857">
        <w:t>SD</w:t>
      </w:r>
      <w:r w:rsidR="003306AB" w:rsidRPr="005E6857">
        <w:t>卡上，则文件夹和文件的访问权限都会丢失，即使还原回</w:t>
      </w:r>
      <w:r w:rsidR="003306AB" w:rsidRPr="005E6857">
        <w:t>/data/data</w:t>
      </w:r>
      <w:r w:rsidR="003306AB" w:rsidRPr="005E6857">
        <w:t>目录也无法恢复，而</w:t>
      </w:r>
      <w:r w:rsidR="003306AB" w:rsidRPr="005E6857">
        <w:t>.tar.gz</w:t>
      </w:r>
      <w:r w:rsidR="003306AB" w:rsidRPr="005E6857">
        <w:t>格式能够完整地保存其访问权限信息。</w:t>
      </w:r>
    </w:p>
    <w:p w:rsidR="003306AB" w:rsidRPr="005E6857" w:rsidRDefault="003306AB" w:rsidP="003306AB">
      <w:pPr>
        <w:ind w:firstLine="480"/>
      </w:pPr>
      <w:r w:rsidRPr="005E6857">
        <w:t>为了管理上的方便，将备份后的应用文件和数据文件再打包为</w:t>
      </w:r>
      <w:r w:rsidRPr="005E6857">
        <w:t>zip</w:t>
      </w:r>
      <w:r w:rsidRPr="005E6857">
        <w:t>文件。同时创建</w:t>
      </w:r>
      <w:r w:rsidRPr="005E6857">
        <w:t>xml</w:t>
      </w:r>
      <w:r w:rsidRPr="005E6857">
        <w:t>格式的配置文件，保存备份时的相关信息。</w:t>
      </w:r>
    </w:p>
    <w:p w:rsidR="003306AB" w:rsidRPr="005E6857" w:rsidRDefault="003306AB" w:rsidP="003306AB">
      <w:pPr>
        <w:ind w:firstLine="480"/>
      </w:pPr>
      <w:r w:rsidRPr="005E6857">
        <w:t>当还原应用安装文件时</w:t>
      </w:r>
      <w:r w:rsidR="00050FD7" w:rsidRPr="005E6857">
        <w:t>，使用</w:t>
      </w:r>
      <w:r w:rsidR="00050FD7" w:rsidRPr="005E6857">
        <w:t>Intent</w:t>
      </w:r>
      <w:r w:rsidR="00050FD7" w:rsidRPr="005E6857">
        <w:t>机制，可以调用系统接口进行安装操作。</w:t>
      </w:r>
    </w:p>
    <w:p w:rsidR="003306AB" w:rsidRPr="005E6857" w:rsidRDefault="003306AB" w:rsidP="003306AB">
      <w:pPr>
        <w:ind w:firstLine="480"/>
      </w:pPr>
      <w:r w:rsidRPr="005E6857">
        <w:lastRenderedPageBreak/>
        <w:t>当还原数据时，由于在备份时已保存了完整信息，因此仅需把</w:t>
      </w:r>
      <w:r w:rsidRPr="005E6857">
        <w:t>.tar.gz</w:t>
      </w:r>
      <w:r w:rsidRPr="005E6857">
        <w:t>文件直接解包即可。</w:t>
      </w:r>
    </w:p>
    <w:p w:rsidR="00601E38" w:rsidRPr="005E6857" w:rsidRDefault="00601E38" w:rsidP="00601E38">
      <w:pPr>
        <w:pStyle w:val="30"/>
        <w:numPr>
          <w:ilvl w:val="0"/>
          <w:numId w:val="32"/>
        </w:numPr>
      </w:pPr>
      <w:bookmarkStart w:id="39" w:name="_Toc358292397"/>
      <w:r w:rsidRPr="005E6857">
        <w:t>短信备份</w:t>
      </w:r>
      <w:r w:rsidR="007505A1" w:rsidRPr="005E6857">
        <w:t>还原</w:t>
      </w:r>
      <w:r w:rsidRPr="005E6857">
        <w:t>模块详细设计</w:t>
      </w:r>
      <w:bookmarkEnd w:id="39"/>
    </w:p>
    <w:p w:rsidR="007505A1" w:rsidRPr="005E6857" w:rsidRDefault="00B92124" w:rsidP="007505A1">
      <w:pPr>
        <w:ind w:firstLine="480"/>
      </w:pPr>
      <w:r w:rsidRPr="005E6857">
        <w:t>在短信备份还原模块的初始化阶段，需要读取系统短信数据库中的</w:t>
      </w:r>
      <w:r w:rsidRPr="005E6857">
        <w:t>threads</w:t>
      </w:r>
      <w:r w:rsidRPr="005E6857">
        <w:t>表</w:t>
      </w:r>
      <w:r w:rsidR="00694C5B" w:rsidRPr="005E6857">
        <w:t>和</w:t>
      </w:r>
      <w:r w:rsidR="00694C5B" w:rsidRPr="005E6857">
        <w:t>sms</w:t>
      </w:r>
      <w:r w:rsidR="00694C5B" w:rsidRPr="005E6857">
        <w:t>表，以及联系人数据库中的</w:t>
      </w:r>
      <w:r w:rsidR="00694C5B" w:rsidRPr="005E6857">
        <w:t>contacts</w:t>
      </w:r>
      <w:r w:rsidR="00694C5B" w:rsidRPr="005E6857">
        <w:t>表。</w:t>
      </w:r>
      <w:r w:rsidR="00BB1BBC" w:rsidRPr="005E6857">
        <w:t>需要从数据库中读取的数据条</w:t>
      </w:r>
      <w:proofErr w:type="gramStart"/>
      <w:r w:rsidR="00BB1BBC" w:rsidRPr="005E6857">
        <w:t>目</w:t>
      </w:r>
      <w:r w:rsidR="00EF25FC" w:rsidRPr="005E6857">
        <w:t>见表</w:t>
      </w:r>
      <w:proofErr w:type="gramEnd"/>
      <w:r w:rsidR="00EF25FC" w:rsidRPr="005E6857">
        <w:t>4-2</w:t>
      </w:r>
      <w:r w:rsidR="00EF25FC" w:rsidRPr="005E6857">
        <w:t>。</w:t>
      </w:r>
    </w:p>
    <w:p w:rsidR="00D84AEC" w:rsidRPr="005E6857" w:rsidRDefault="00D84AEC" w:rsidP="00D84AEC">
      <w:pPr>
        <w:pStyle w:val="a8"/>
        <w:spacing w:before="163"/>
      </w:pPr>
      <w:r w:rsidRPr="005E6857">
        <w:t>表</w:t>
      </w:r>
      <w:r w:rsidRPr="005E6857">
        <w:t>4-2 Thread</w:t>
      </w:r>
      <w:r w:rsidRPr="005E6857">
        <w:t>表变量描述</w:t>
      </w:r>
    </w:p>
    <w:tbl>
      <w:tblPr>
        <w:tblW w:w="0" w:type="auto"/>
        <w:jc w:val="center"/>
        <w:tblLook w:val="04A0" w:firstRow="1" w:lastRow="0" w:firstColumn="1" w:lastColumn="0" w:noHBand="0" w:noVBand="1"/>
      </w:tblPr>
      <w:tblGrid>
        <w:gridCol w:w="905"/>
        <w:gridCol w:w="1499"/>
        <w:gridCol w:w="5186"/>
      </w:tblGrid>
      <w:tr w:rsidR="005354C6" w:rsidRPr="005E6857" w:rsidTr="005354C6">
        <w:trPr>
          <w:trHeight w:val="25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54C6" w:rsidRPr="005E6857" w:rsidRDefault="005354C6" w:rsidP="005354C6">
            <w:pPr>
              <w:widowControl/>
              <w:spacing w:line="240" w:lineRule="auto"/>
              <w:ind w:firstLineChars="0" w:firstLine="0"/>
              <w:jc w:val="left"/>
              <w:rPr>
                <w:color w:val="000000"/>
                <w:kern w:val="0"/>
                <w:sz w:val="21"/>
                <w:szCs w:val="21"/>
              </w:rPr>
            </w:pPr>
            <w:r w:rsidRPr="005E6857">
              <w:rPr>
                <w:color w:val="000000"/>
                <w:kern w:val="0"/>
                <w:sz w:val="21"/>
                <w:szCs w:val="21"/>
              </w:rPr>
              <w:t>表名</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354C6" w:rsidRPr="005E6857" w:rsidRDefault="005354C6" w:rsidP="005354C6">
            <w:pPr>
              <w:widowControl/>
              <w:spacing w:line="240" w:lineRule="auto"/>
              <w:ind w:firstLineChars="0" w:firstLine="0"/>
              <w:jc w:val="left"/>
              <w:rPr>
                <w:color w:val="000000"/>
                <w:kern w:val="0"/>
                <w:sz w:val="21"/>
                <w:szCs w:val="21"/>
              </w:rPr>
            </w:pPr>
            <w:r w:rsidRPr="005E6857">
              <w:rPr>
                <w:color w:val="000000"/>
                <w:kern w:val="0"/>
                <w:sz w:val="21"/>
                <w:szCs w:val="21"/>
              </w:rPr>
              <w:t>字段名</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354C6" w:rsidRPr="005E6857" w:rsidRDefault="005354C6" w:rsidP="005354C6">
            <w:pPr>
              <w:widowControl/>
              <w:spacing w:line="240" w:lineRule="auto"/>
              <w:ind w:firstLineChars="0" w:firstLine="0"/>
              <w:jc w:val="left"/>
              <w:rPr>
                <w:color w:val="000000"/>
                <w:kern w:val="0"/>
                <w:sz w:val="21"/>
                <w:szCs w:val="21"/>
              </w:rPr>
            </w:pPr>
            <w:r w:rsidRPr="005E6857">
              <w:rPr>
                <w:color w:val="000000"/>
                <w:kern w:val="0"/>
                <w:sz w:val="21"/>
                <w:szCs w:val="21"/>
              </w:rPr>
              <w:t>描述</w:t>
            </w:r>
          </w:p>
        </w:tc>
      </w:tr>
      <w:tr w:rsidR="005354C6" w:rsidRPr="005E6857" w:rsidTr="005354C6">
        <w:trPr>
          <w:trHeight w:val="255"/>
          <w:jc w:val="center"/>
        </w:trPr>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rsidR="005354C6" w:rsidRPr="005E6857" w:rsidRDefault="005354C6" w:rsidP="005354C6">
            <w:pPr>
              <w:widowControl/>
              <w:spacing w:line="240" w:lineRule="auto"/>
              <w:ind w:firstLineChars="0" w:firstLine="0"/>
              <w:jc w:val="center"/>
              <w:rPr>
                <w:color w:val="000000"/>
                <w:kern w:val="0"/>
                <w:sz w:val="21"/>
                <w:szCs w:val="21"/>
              </w:rPr>
            </w:pPr>
            <w:r w:rsidRPr="005E6857">
              <w:rPr>
                <w:color w:val="000000"/>
                <w:kern w:val="0"/>
                <w:sz w:val="21"/>
                <w:szCs w:val="21"/>
              </w:rPr>
              <w:t>sms</w:t>
            </w:r>
          </w:p>
        </w:tc>
        <w:tc>
          <w:tcPr>
            <w:tcW w:w="0" w:type="auto"/>
            <w:tcBorders>
              <w:top w:val="nil"/>
              <w:left w:val="nil"/>
              <w:bottom w:val="single" w:sz="4" w:space="0" w:color="auto"/>
              <w:right w:val="single" w:sz="4" w:space="0" w:color="auto"/>
            </w:tcBorders>
            <w:shd w:val="clear" w:color="auto" w:fill="auto"/>
            <w:noWrap/>
            <w:vAlign w:val="center"/>
            <w:hideMark/>
          </w:tcPr>
          <w:p w:rsidR="005354C6" w:rsidRPr="005E6857" w:rsidRDefault="005354C6" w:rsidP="005354C6">
            <w:pPr>
              <w:widowControl/>
              <w:spacing w:line="240" w:lineRule="auto"/>
              <w:ind w:firstLineChars="0" w:firstLine="0"/>
              <w:jc w:val="left"/>
              <w:rPr>
                <w:color w:val="000000"/>
                <w:kern w:val="0"/>
                <w:sz w:val="21"/>
                <w:szCs w:val="21"/>
              </w:rPr>
            </w:pPr>
            <w:r w:rsidRPr="005E6857">
              <w:rPr>
                <w:color w:val="000000"/>
                <w:kern w:val="0"/>
                <w:sz w:val="21"/>
                <w:szCs w:val="21"/>
              </w:rPr>
              <w:t>thread_id</w:t>
            </w:r>
          </w:p>
        </w:tc>
        <w:tc>
          <w:tcPr>
            <w:tcW w:w="0" w:type="auto"/>
            <w:tcBorders>
              <w:top w:val="nil"/>
              <w:left w:val="nil"/>
              <w:bottom w:val="single" w:sz="4" w:space="0" w:color="auto"/>
              <w:right w:val="single" w:sz="4" w:space="0" w:color="auto"/>
            </w:tcBorders>
            <w:shd w:val="clear" w:color="auto" w:fill="auto"/>
            <w:noWrap/>
            <w:vAlign w:val="center"/>
            <w:hideMark/>
          </w:tcPr>
          <w:p w:rsidR="005354C6" w:rsidRPr="005E6857" w:rsidRDefault="005354C6" w:rsidP="005354C6">
            <w:pPr>
              <w:widowControl/>
              <w:spacing w:line="240" w:lineRule="auto"/>
              <w:ind w:firstLineChars="0" w:firstLine="0"/>
              <w:jc w:val="left"/>
              <w:rPr>
                <w:color w:val="000000"/>
                <w:kern w:val="0"/>
                <w:sz w:val="21"/>
                <w:szCs w:val="21"/>
              </w:rPr>
            </w:pPr>
            <w:r w:rsidRPr="005E6857">
              <w:rPr>
                <w:color w:val="000000"/>
                <w:kern w:val="0"/>
                <w:sz w:val="21"/>
                <w:szCs w:val="21"/>
              </w:rPr>
              <w:t>threads</w:t>
            </w:r>
            <w:r w:rsidRPr="005E6857">
              <w:rPr>
                <w:color w:val="000000"/>
                <w:kern w:val="0"/>
                <w:sz w:val="21"/>
                <w:szCs w:val="21"/>
              </w:rPr>
              <w:t>表中</w:t>
            </w:r>
            <w:r w:rsidRPr="005E6857">
              <w:rPr>
                <w:color w:val="000000"/>
                <w:kern w:val="0"/>
                <w:sz w:val="21"/>
                <w:szCs w:val="21"/>
              </w:rPr>
              <w:t>_id</w:t>
            </w:r>
            <w:r w:rsidRPr="005E6857">
              <w:rPr>
                <w:color w:val="000000"/>
                <w:kern w:val="0"/>
                <w:sz w:val="21"/>
                <w:szCs w:val="21"/>
              </w:rPr>
              <w:t>字段的外键，用以表示短信所属的会话</w:t>
            </w:r>
          </w:p>
        </w:tc>
      </w:tr>
      <w:tr w:rsidR="005354C6" w:rsidRPr="005E6857" w:rsidTr="005354C6">
        <w:trPr>
          <w:trHeight w:val="255"/>
          <w:jc w:val="center"/>
        </w:trPr>
        <w:tc>
          <w:tcPr>
            <w:tcW w:w="0" w:type="auto"/>
            <w:vMerge/>
            <w:tcBorders>
              <w:top w:val="nil"/>
              <w:left w:val="single" w:sz="4" w:space="0" w:color="auto"/>
              <w:bottom w:val="single" w:sz="4" w:space="0" w:color="auto"/>
              <w:right w:val="single" w:sz="4" w:space="0" w:color="auto"/>
            </w:tcBorders>
            <w:vAlign w:val="center"/>
            <w:hideMark/>
          </w:tcPr>
          <w:p w:rsidR="005354C6" w:rsidRPr="005E6857" w:rsidRDefault="005354C6" w:rsidP="005354C6">
            <w:pPr>
              <w:widowControl/>
              <w:spacing w:line="240" w:lineRule="auto"/>
              <w:ind w:firstLineChars="0" w:firstLine="0"/>
              <w:jc w:val="left"/>
              <w:rPr>
                <w:color w:val="000000"/>
                <w:kern w:val="0"/>
                <w:sz w:val="21"/>
                <w:szCs w:val="21"/>
              </w:rPr>
            </w:pPr>
          </w:p>
        </w:tc>
        <w:tc>
          <w:tcPr>
            <w:tcW w:w="0" w:type="auto"/>
            <w:tcBorders>
              <w:top w:val="nil"/>
              <w:left w:val="nil"/>
              <w:bottom w:val="single" w:sz="4" w:space="0" w:color="auto"/>
              <w:right w:val="single" w:sz="4" w:space="0" w:color="auto"/>
            </w:tcBorders>
            <w:shd w:val="clear" w:color="auto" w:fill="auto"/>
            <w:noWrap/>
            <w:vAlign w:val="center"/>
            <w:hideMark/>
          </w:tcPr>
          <w:p w:rsidR="005354C6" w:rsidRPr="005E6857" w:rsidRDefault="005354C6" w:rsidP="005354C6">
            <w:pPr>
              <w:widowControl/>
              <w:spacing w:line="240" w:lineRule="auto"/>
              <w:ind w:firstLineChars="0" w:firstLine="0"/>
              <w:jc w:val="left"/>
              <w:rPr>
                <w:color w:val="000000"/>
                <w:kern w:val="0"/>
                <w:sz w:val="21"/>
                <w:szCs w:val="21"/>
              </w:rPr>
            </w:pPr>
            <w:r w:rsidRPr="005E6857">
              <w:rPr>
                <w:color w:val="000000"/>
                <w:kern w:val="0"/>
                <w:sz w:val="21"/>
                <w:szCs w:val="21"/>
              </w:rPr>
              <w:t>address</w:t>
            </w:r>
          </w:p>
        </w:tc>
        <w:tc>
          <w:tcPr>
            <w:tcW w:w="0" w:type="auto"/>
            <w:tcBorders>
              <w:top w:val="nil"/>
              <w:left w:val="nil"/>
              <w:bottom w:val="single" w:sz="4" w:space="0" w:color="auto"/>
              <w:right w:val="single" w:sz="4" w:space="0" w:color="auto"/>
            </w:tcBorders>
            <w:shd w:val="clear" w:color="auto" w:fill="auto"/>
            <w:noWrap/>
            <w:vAlign w:val="center"/>
            <w:hideMark/>
          </w:tcPr>
          <w:p w:rsidR="005354C6" w:rsidRPr="005E6857" w:rsidRDefault="005354C6" w:rsidP="005354C6">
            <w:pPr>
              <w:widowControl/>
              <w:spacing w:line="240" w:lineRule="auto"/>
              <w:ind w:firstLineChars="0" w:firstLine="0"/>
              <w:jc w:val="left"/>
              <w:rPr>
                <w:color w:val="000000"/>
                <w:kern w:val="0"/>
                <w:sz w:val="21"/>
                <w:szCs w:val="21"/>
              </w:rPr>
            </w:pPr>
            <w:r w:rsidRPr="005E6857">
              <w:rPr>
                <w:color w:val="000000"/>
                <w:kern w:val="0"/>
                <w:sz w:val="21"/>
                <w:szCs w:val="21"/>
              </w:rPr>
              <w:t>电话号</w:t>
            </w:r>
          </w:p>
        </w:tc>
      </w:tr>
      <w:tr w:rsidR="005354C6" w:rsidRPr="005E6857" w:rsidTr="005354C6">
        <w:trPr>
          <w:trHeight w:val="255"/>
          <w:jc w:val="center"/>
        </w:trPr>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rsidR="005354C6" w:rsidRPr="005E6857" w:rsidRDefault="005354C6" w:rsidP="005354C6">
            <w:pPr>
              <w:widowControl/>
              <w:spacing w:line="240" w:lineRule="auto"/>
              <w:ind w:firstLineChars="0" w:firstLine="0"/>
              <w:jc w:val="center"/>
              <w:rPr>
                <w:color w:val="000000"/>
                <w:kern w:val="0"/>
                <w:sz w:val="21"/>
                <w:szCs w:val="21"/>
              </w:rPr>
            </w:pPr>
            <w:r w:rsidRPr="005E6857">
              <w:rPr>
                <w:color w:val="000000"/>
                <w:kern w:val="0"/>
                <w:sz w:val="21"/>
                <w:szCs w:val="21"/>
              </w:rPr>
              <w:t>contacts</w:t>
            </w:r>
          </w:p>
        </w:tc>
        <w:tc>
          <w:tcPr>
            <w:tcW w:w="0" w:type="auto"/>
            <w:tcBorders>
              <w:top w:val="nil"/>
              <w:left w:val="nil"/>
              <w:bottom w:val="single" w:sz="4" w:space="0" w:color="auto"/>
              <w:right w:val="single" w:sz="4" w:space="0" w:color="auto"/>
            </w:tcBorders>
            <w:shd w:val="clear" w:color="auto" w:fill="auto"/>
            <w:noWrap/>
            <w:vAlign w:val="center"/>
            <w:hideMark/>
          </w:tcPr>
          <w:p w:rsidR="005354C6" w:rsidRPr="005E6857" w:rsidRDefault="005354C6" w:rsidP="005354C6">
            <w:pPr>
              <w:widowControl/>
              <w:spacing w:line="240" w:lineRule="auto"/>
              <w:ind w:firstLineChars="0" w:firstLine="0"/>
              <w:jc w:val="left"/>
              <w:rPr>
                <w:color w:val="000000"/>
                <w:kern w:val="0"/>
                <w:sz w:val="21"/>
                <w:szCs w:val="21"/>
              </w:rPr>
            </w:pPr>
            <w:r w:rsidRPr="005E6857">
              <w:rPr>
                <w:color w:val="000000"/>
                <w:kern w:val="0"/>
                <w:sz w:val="21"/>
                <w:szCs w:val="21"/>
              </w:rPr>
              <w:t>display_name</w:t>
            </w:r>
          </w:p>
        </w:tc>
        <w:tc>
          <w:tcPr>
            <w:tcW w:w="0" w:type="auto"/>
            <w:tcBorders>
              <w:top w:val="nil"/>
              <w:left w:val="nil"/>
              <w:bottom w:val="single" w:sz="4" w:space="0" w:color="auto"/>
              <w:right w:val="single" w:sz="4" w:space="0" w:color="auto"/>
            </w:tcBorders>
            <w:shd w:val="clear" w:color="auto" w:fill="auto"/>
            <w:noWrap/>
            <w:vAlign w:val="center"/>
            <w:hideMark/>
          </w:tcPr>
          <w:p w:rsidR="005354C6" w:rsidRPr="005E6857" w:rsidRDefault="005354C6" w:rsidP="005354C6">
            <w:pPr>
              <w:widowControl/>
              <w:spacing w:line="240" w:lineRule="auto"/>
              <w:ind w:firstLineChars="0" w:firstLine="0"/>
              <w:jc w:val="left"/>
              <w:rPr>
                <w:color w:val="000000"/>
                <w:kern w:val="0"/>
                <w:sz w:val="21"/>
                <w:szCs w:val="21"/>
              </w:rPr>
            </w:pPr>
            <w:r w:rsidRPr="005E6857">
              <w:rPr>
                <w:color w:val="000000"/>
                <w:kern w:val="0"/>
                <w:sz w:val="21"/>
                <w:szCs w:val="21"/>
              </w:rPr>
              <w:t>联系人姓名</w:t>
            </w:r>
          </w:p>
        </w:tc>
      </w:tr>
      <w:tr w:rsidR="005354C6" w:rsidRPr="005E6857" w:rsidTr="005354C6">
        <w:trPr>
          <w:trHeight w:val="255"/>
          <w:jc w:val="center"/>
        </w:trPr>
        <w:tc>
          <w:tcPr>
            <w:tcW w:w="0" w:type="auto"/>
            <w:vMerge/>
            <w:tcBorders>
              <w:top w:val="nil"/>
              <w:left w:val="single" w:sz="4" w:space="0" w:color="auto"/>
              <w:bottom w:val="single" w:sz="4" w:space="0" w:color="auto"/>
              <w:right w:val="single" w:sz="4" w:space="0" w:color="auto"/>
            </w:tcBorders>
            <w:vAlign w:val="center"/>
            <w:hideMark/>
          </w:tcPr>
          <w:p w:rsidR="005354C6" w:rsidRPr="005E6857" w:rsidRDefault="005354C6" w:rsidP="005354C6">
            <w:pPr>
              <w:widowControl/>
              <w:spacing w:line="240" w:lineRule="auto"/>
              <w:ind w:firstLineChars="0" w:firstLine="0"/>
              <w:jc w:val="left"/>
              <w:rPr>
                <w:color w:val="000000"/>
                <w:kern w:val="0"/>
                <w:sz w:val="21"/>
                <w:szCs w:val="21"/>
              </w:rPr>
            </w:pPr>
          </w:p>
        </w:tc>
        <w:tc>
          <w:tcPr>
            <w:tcW w:w="0" w:type="auto"/>
            <w:tcBorders>
              <w:top w:val="nil"/>
              <w:left w:val="nil"/>
              <w:bottom w:val="single" w:sz="4" w:space="0" w:color="auto"/>
              <w:right w:val="single" w:sz="4" w:space="0" w:color="auto"/>
            </w:tcBorders>
            <w:shd w:val="clear" w:color="auto" w:fill="auto"/>
            <w:noWrap/>
            <w:vAlign w:val="center"/>
            <w:hideMark/>
          </w:tcPr>
          <w:p w:rsidR="005354C6" w:rsidRPr="005E6857" w:rsidRDefault="005354C6" w:rsidP="005354C6">
            <w:pPr>
              <w:widowControl/>
              <w:spacing w:line="240" w:lineRule="auto"/>
              <w:ind w:firstLineChars="0" w:firstLine="0"/>
              <w:jc w:val="left"/>
              <w:rPr>
                <w:color w:val="000000"/>
                <w:kern w:val="0"/>
                <w:sz w:val="21"/>
                <w:szCs w:val="21"/>
              </w:rPr>
            </w:pPr>
            <w:r w:rsidRPr="005E6857">
              <w:rPr>
                <w:color w:val="000000"/>
                <w:kern w:val="0"/>
                <w:sz w:val="21"/>
                <w:szCs w:val="21"/>
              </w:rPr>
              <w:t>data1</w:t>
            </w:r>
          </w:p>
        </w:tc>
        <w:tc>
          <w:tcPr>
            <w:tcW w:w="0" w:type="auto"/>
            <w:tcBorders>
              <w:top w:val="nil"/>
              <w:left w:val="nil"/>
              <w:bottom w:val="single" w:sz="4" w:space="0" w:color="auto"/>
              <w:right w:val="single" w:sz="4" w:space="0" w:color="auto"/>
            </w:tcBorders>
            <w:shd w:val="clear" w:color="auto" w:fill="auto"/>
            <w:noWrap/>
            <w:vAlign w:val="center"/>
            <w:hideMark/>
          </w:tcPr>
          <w:p w:rsidR="005354C6" w:rsidRPr="005E6857" w:rsidRDefault="005354C6" w:rsidP="005354C6">
            <w:pPr>
              <w:widowControl/>
              <w:spacing w:line="240" w:lineRule="auto"/>
              <w:ind w:firstLineChars="0" w:firstLine="0"/>
              <w:jc w:val="left"/>
              <w:rPr>
                <w:color w:val="000000"/>
                <w:kern w:val="0"/>
                <w:sz w:val="21"/>
                <w:szCs w:val="21"/>
              </w:rPr>
            </w:pPr>
            <w:r w:rsidRPr="005E6857">
              <w:rPr>
                <w:color w:val="000000"/>
                <w:kern w:val="0"/>
                <w:sz w:val="21"/>
                <w:szCs w:val="21"/>
              </w:rPr>
              <w:t>联系人电话号</w:t>
            </w:r>
          </w:p>
        </w:tc>
      </w:tr>
      <w:tr w:rsidR="005354C6" w:rsidRPr="005E6857" w:rsidTr="005354C6">
        <w:trPr>
          <w:trHeight w:val="255"/>
          <w:jc w:val="center"/>
        </w:trPr>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rsidR="005354C6" w:rsidRPr="005E6857" w:rsidRDefault="005354C6" w:rsidP="005354C6">
            <w:pPr>
              <w:widowControl/>
              <w:spacing w:line="240" w:lineRule="auto"/>
              <w:ind w:firstLineChars="0" w:firstLine="0"/>
              <w:jc w:val="center"/>
              <w:rPr>
                <w:color w:val="000000"/>
                <w:kern w:val="0"/>
                <w:sz w:val="21"/>
                <w:szCs w:val="21"/>
              </w:rPr>
            </w:pPr>
            <w:r w:rsidRPr="005E6857">
              <w:rPr>
                <w:color w:val="000000"/>
                <w:kern w:val="0"/>
                <w:sz w:val="21"/>
                <w:szCs w:val="21"/>
              </w:rPr>
              <w:t>threads</w:t>
            </w:r>
          </w:p>
        </w:tc>
        <w:tc>
          <w:tcPr>
            <w:tcW w:w="0" w:type="auto"/>
            <w:tcBorders>
              <w:top w:val="nil"/>
              <w:left w:val="nil"/>
              <w:bottom w:val="single" w:sz="4" w:space="0" w:color="auto"/>
              <w:right w:val="single" w:sz="4" w:space="0" w:color="auto"/>
            </w:tcBorders>
            <w:shd w:val="clear" w:color="auto" w:fill="auto"/>
            <w:noWrap/>
            <w:vAlign w:val="center"/>
            <w:hideMark/>
          </w:tcPr>
          <w:p w:rsidR="005354C6" w:rsidRPr="005E6857" w:rsidRDefault="005354C6" w:rsidP="005354C6">
            <w:pPr>
              <w:widowControl/>
              <w:spacing w:line="240" w:lineRule="auto"/>
              <w:ind w:firstLineChars="0" w:firstLine="0"/>
              <w:jc w:val="left"/>
              <w:rPr>
                <w:color w:val="000000"/>
                <w:kern w:val="0"/>
                <w:sz w:val="21"/>
                <w:szCs w:val="21"/>
              </w:rPr>
            </w:pPr>
            <w:r w:rsidRPr="005E6857">
              <w:rPr>
                <w:color w:val="000000"/>
                <w:kern w:val="0"/>
                <w:sz w:val="21"/>
                <w:szCs w:val="21"/>
              </w:rPr>
              <w:t>_id</w:t>
            </w:r>
          </w:p>
        </w:tc>
        <w:tc>
          <w:tcPr>
            <w:tcW w:w="0" w:type="auto"/>
            <w:tcBorders>
              <w:top w:val="nil"/>
              <w:left w:val="nil"/>
              <w:bottom w:val="single" w:sz="4" w:space="0" w:color="auto"/>
              <w:right w:val="single" w:sz="4" w:space="0" w:color="auto"/>
            </w:tcBorders>
            <w:shd w:val="clear" w:color="auto" w:fill="auto"/>
            <w:noWrap/>
            <w:vAlign w:val="center"/>
            <w:hideMark/>
          </w:tcPr>
          <w:p w:rsidR="005354C6" w:rsidRPr="005E6857" w:rsidRDefault="005354C6" w:rsidP="005354C6">
            <w:pPr>
              <w:widowControl/>
              <w:spacing w:line="240" w:lineRule="auto"/>
              <w:ind w:firstLineChars="0" w:firstLine="0"/>
              <w:jc w:val="left"/>
              <w:rPr>
                <w:color w:val="000000"/>
                <w:kern w:val="0"/>
                <w:sz w:val="21"/>
                <w:szCs w:val="21"/>
              </w:rPr>
            </w:pPr>
            <w:r w:rsidRPr="005E6857">
              <w:rPr>
                <w:color w:val="000000"/>
                <w:kern w:val="0"/>
                <w:sz w:val="21"/>
                <w:szCs w:val="21"/>
              </w:rPr>
              <w:t>threads</w:t>
            </w:r>
            <w:r w:rsidRPr="005E6857">
              <w:rPr>
                <w:color w:val="000000"/>
                <w:kern w:val="0"/>
                <w:sz w:val="21"/>
                <w:szCs w:val="21"/>
              </w:rPr>
              <w:t>表的主键，唯一表示一个会话</w:t>
            </w:r>
          </w:p>
        </w:tc>
      </w:tr>
      <w:tr w:rsidR="005354C6" w:rsidRPr="005E6857" w:rsidTr="005354C6">
        <w:trPr>
          <w:trHeight w:val="255"/>
          <w:jc w:val="center"/>
        </w:trPr>
        <w:tc>
          <w:tcPr>
            <w:tcW w:w="0" w:type="auto"/>
            <w:vMerge/>
            <w:tcBorders>
              <w:top w:val="nil"/>
              <w:left w:val="single" w:sz="4" w:space="0" w:color="auto"/>
              <w:bottom w:val="single" w:sz="4" w:space="0" w:color="auto"/>
              <w:right w:val="single" w:sz="4" w:space="0" w:color="auto"/>
            </w:tcBorders>
            <w:vAlign w:val="center"/>
            <w:hideMark/>
          </w:tcPr>
          <w:p w:rsidR="005354C6" w:rsidRPr="005E6857" w:rsidRDefault="005354C6" w:rsidP="005354C6">
            <w:pPr>
              <w:widowControl/>
              <w:spacing w:line="240" w:lineRule="auto"/>
              <w:ind w:firstLineChars="0" w:firstLine="0"/>
              <w:jc w:val="left"/>
              <w:rPr>
                <w:color w:val="000000"/>
                <w:kern w:val="0"/>
                <w:sz w:val="21"/>
                <w:szCs w:val="21"/>
              </w:rPr>
            </w:pPr>
          </w:p>
        </w:tc>
        <w:tc>
          <w:tcPr>
            <w:tcW w:w="0" w:type="auto"/>
            <w:tcBorders>
              <w:top w:val="nil"/>
              <w:left w:val="nil"/>
              <w:bottom w:val="single" w:sz="4" w:space="0" w:color="auto"/>
              <w:right w:val="single" w:sz="4" w:space="0" w:color="auto"/>
            </w:tcBorders>
            <w:shd w:val="clear" w:color="auto" w:fill="auto"/>
            <w:noWrap/>
            <w:vAlign w:val="center"/>
            <w:hideMark/>
          </w:tcPr>
          <w:p w:rsidR="005354C6" w:rsidRPr="005E6857" w:rsidRDefault="005354C6" w:rsidP="005354C6">
            <w:pPr>
              <w:widowControl/>
              <w:spacing w:line="240" w:lineRule="auto"/>
              <w:ind w:firstLineChars="0" w:firstLine="0"/>
              <w:jc w:val="left"/>
              <w:rPr>
                <w:color w:val="000000"/>
                <w:kern w:val="0"/>
                <w:sz w:val="21"/>
                <w:szCs w:val="21"/>
              </w:rPr>
            </w:pPr>
            <w:r w:rsidRPr="005E6857">
              <w:rPr>
                <w:color w:val="000000"/>
                <w:kern w:val="0"/>
                <w:sz w:val="21"/>
                <w:szCs w:val="21"/>
              </w:rPr>
              <w:t>message_count</w:t>
            </w:r>
          </w:p>
        </w:tc>
        <w:tc>
          <w:tcPr>
            <w:tcW w:w="0" w:type="auto"/>
            <w:tcBorders>
              <w:top w:val="nil"/>
              <w:left w:val="nil"/>
              <w:bottom w:val="single" w:sz="4" w:space="0" w:color="auto"/>
              <w:right w:val="single" w:sz="4" w:space="0" w:color="auto"/>
            </w:tcBorders>
            <w:shd w:val="clear" w:color="auto" w:fill="auto"/>
            <w:noWrap/>
            <w:vAlign w:val="center"/>
            <w:hideMark/>
          </w:tcPr>
          <w:p w:rsidR="005354C6" w:rsidRPr="005E6857" w:rsidRDefault="005354C6" w:rsidP="005354C6">
            <w:pPr>
              <w:widowControl/>
              <w:spacing w:line="240" w:lineRule="auto"/>
              <w:ind w:firstLineChars="0" w:firstLine="0"/>
              <w:jc w:val="left"/>
              <w:rPr>
                <w:color w:val="000000"/>
                <w:kern w:val="0"/>
                <w:sz w:val="21"/>
                <w:szCs w:val="21"/>
              </w:rPr>
            </w:pPr>
            <w:r w:rsidRPr="005E6857">
              <w:rPr>
                <w:color w:val="000000"/>
                <w:kern w:val="0"/>
                <w:sz w:val="21"/>
                <w:szCs w:val="21"/>
              </w:rPr>
              <w:t>会话中短信条数</w:t>
            </w:r>
          </w:p>
        </w:tc>
      </w:tr>
      <w:tr w:rsidR="005354C6" w:rsidRPr="005E6857" w:rsidTr="005354C6">
        <w:trPr>
          <w:trHeight w:val="255"/>
          <w:jc w:val="center"/>
        </w:trPr>
        <w:tc>
          <w:tcPr>
            <w:tcW w:w="0" w:type="auto"/>
            <w:vMerge/>
            <w:tcBorders>
              <w:top w:val="nil"/>
              <w:left w:val="single" w:sz="4" w:space="0" w:color="auto"/>
              <w:bottom w:val="single" w:sz="4" w:space="0" w:color="auto"/>
              <w:right w:val="single" w:sz="4" w:space="0" w:color="auto"/>
            </w:tcBorders>
            <w:vAlign w:val="center"/>
            <w:hideMark/>
          </w:tcPr>
          <w:p w:rsidR="005354C6" w:rsidRPr="005E6857" w:rsidRDefault="005354C6" w:rsidP="005354C6">
            <w:pPr>
              <w:widowControl/>
              <w:spacing w:line="240" w:lineRule="auto"/>
              <w:ind w:firstLineChars="0" w:firstLine="0"/>
              <w:jc w:val="left"/>
              <w:rPr>
                <w:color w:val="000000"/>
                <w:kern w:val="0"/>
                <w:sz w:val="21"/>
                <w:szCs w:val="21"/>
              </w:rPr>
            </w:pPr>
          </w:p>
        </w:tc>
        <w:tc>
          <w:tcPr>
            <w:tcW w:w="0" w:type="auto"/>
            <w:tcBorders>
              <w:top w:val="nil"/>
              <w:left w:val="nil"/>
              <w:bottom w:val="single" w:sz="4" w:space="0" w:color="auto"/>
              <w:right w:val="single" w:sz="4" w:space="0" w:color="auto"/>
            </w:tcBorders>
            <w:shd w:val="clear" w:color="auto" w:fill="auto"/>
            <w:noWrap/>
            <w:vAlign w:val="center"/>
            <w:hideMark/>
          </w:tcPr>
          <w:p w:rsidR="005354C6" w:rsidRPr="005E6857" w:rsidRDefault="005354C6" w:rsidP="005354C6">
            <w:pPr>
              <w:widowControl/>
              <w:spacing w:line="240" w:lineRule="auto"/>
              <w:ind w:firstLineChars="0" w:firstLine="0"/>
              <w:jc w:val="left"/>
              <w:rPr>
                <w:color w:val="000000"/>
                <w:kern w:val="0"/>
                <w:sz w:val="21"/>
                <w:szCs w:val="21"/>
              </w:rPr>
            </w:pPr>
            <w:r w:rsidRPr="005E6857">
              <w:rPr>
                <w:color w:val="000000"/>
                <w:kern w:val="0"/>
                <w:sz w:val="21"/>
                <w:szCs w:val="21"/>
              </w:rPr>
              <w:t>snippet</w:t>
            </w:r>
          </w:p>
        </w:tc>
        <w:tc>
          <w:tcPr>
            <w:tcW w:w="0" w:type="auto"/>
            <w:tcBorders>
              <w:top w:val="nil"/>
              <w:left w:val="nil"/>
              <w:bottom w:val="single" w:sz="4" w:space="0" w:color="auto"/>
              <w:right w:val="single" w:sz="4" w:space="0" w:color="auto"/>
            </w:tcBorders>
            <w:shd w:val="clear" w:color="auto" w:fill="auto"/>
            <w:noWrap/>
            <w:vAlign w:val="center"/>
            <w:hideMark/>
          </w:tcPr>
          <w:p w:rsidR="005354C6" w:rsidRPr="005E6857" w:rsidRDefault="005354C6" w:rsidP="005354C6">
            <w:pPr>
              <w:widowControl/>
              <w:spacing w:line="240" w:lineRule="auto"/>
              <w:ind w:firstLineChars="0" w:firstLine="0"/>
              <w:jc w:val="left"/>
              <w:rPr>
                <w:color w:val="000000"/>
                <w:kern w:val="0"/>
                <w:sz w:val="21"/>
                <w:szCs w:val="21"/>
              </w:rPr>
            </w:pPr>
            <w:r w:rsidRPr="005E6857">
              <w:rPr>
                <w:color w:val="000000"/>
                <w:kern w:val="0"/>
                <w:sz w:val="21"/>
                <w:szCs w:val="21"/>
              </w:rPr>
              <w:t>最新一条短信内容</w:t>
            </w:r>
          </w:p>
        </w:tc>
      </w:tr>
    </w:tbl>
    <w:p w:rsidR="00475D38" w:rsidRPr="005E6857" w:rsidRDefault="002E1DBC" w:rsidP="009541FF">
      <w:pPr>
        <w:ind w:firstLine="480"/>
      </w:pPr>
      <w:r w:rsidRPr="005E6857">
        <w:t>可以看出，查找出的数据中有很多是冗余的，比如</w:t>
      </w:r>
      <w:r w:rsidRPr="005E6857">
        <w:t>sms</w:t>
      </w:r>
      <w:r w:rsidRPr="005E6857">
        <w:t>表中的</w:t>
      </w:r>
      <w:r w:rsidRPr="005E6857">
        <w:t>threads_id</w:t>
      </w:r>
      <w:r w:rsidRPr="005E6857">
        <w:t>和</w:t>
      </w:r>
      <w:r w:rsidRPr="005E6857">
        <w:t>threads</w:t>
      </w:r>
      <w:r w:rsidRPr="005E6857">
        <w:t>表中的</w:t>
      </w:r>
      <w:r w:rsidRPr="005E6857">
        <w:t>_id</w:t>
      </w:r>
      <w:r w:rsidRPr="005E6857">
        <w:t>字段，以及</w:t>
      </w:r>
      <w:r w:rsidRPr="005E6857">
        <w:t>sms</w:t>
      </w:r>
      <w:r w:rsidRPr="005E6857">
        <w:t>表中的</w:t>
      </w:r>
      <w:r w:rsidRPr="005E6857">
        <w:t>address</w:t>
      </w:r>
      <w:r w:rsidRPr="005E6857">
        <w:t>字段和</w:t>
      </w:r>
      <w:r w:rsidRPr="005E6857">
        <w:t>contacts</w:t>
      </w:r>
      <w:r w:rsidRPr="005E6857">
        <w:t>表中的</w:t>
      </w:r>
      <w:r w:rsidRPr="005E6857">
        <w:t>data1</w:t>
      </w:r>
      <w:r w:rsidRPr="005E6857">
        <w:t>字段。</w:t>
      </w:r>
      <w:r w:rsidR="00E67A28" w:rsidRPr="005E6857">
        <w:t>这是为了解决使用</w:t>
      </w:r>
      <w:r w:rsidR="00E67A28" w:rsidRPr="005E6857">
        <w:t>ContentResolver</w:t>
      </w:r>
      <w:r w:rsidR="00E67A28" w:rsidRPr="005E6857">
        <w:t>接口访问数据库时无法多表连接查询的问题</w:t>
      </w:r>
      <w:r w:rsidR="00475D38" w:rsidRPr="005E6857">
        <w:t>，方法是</w:t>
      </w:r>
      <w:r w:rsidR="00E67A28" w:rsidRPr="005E6857">
        <w:t>将数据读取出来后，自己写算法实现数据项的拼接。</w:t>
      </w:r>
      <w:r w:rsidR="00475D38" w:rsidRPr="005E6857">
        <w:t>虽然</w:t>
      </w:r>
      <w:r w:rsidR="00475D38" w:rsidRPr="005E6857">
        <w:t>contacts</w:t>
      </w:r>
      <w:r w:rsidR="00475D38" w:rsidRPr="005E6857">
        <w:t>表和其他两个表并不在一个数据库中，但这三个表的关系可以使用图</w:t>
      </w:r>
      <w:r w:rsidR="00252029" w:rsidRPr="005E6857">
        <w:t>4-5</w:t>
      </w:r>
      <w:r w:rsidR="00475D38" w:rsidRPr="005E6857">
        <w:t>中的</w:t>
      </w:r>
      <w:r w:rsidR="00475D38" w:rsidRPr="005E6857">
        <w:t>E-R</w:t>
      </w:r>
      <w:r w:rsidR="00475D38" w:rsidRPr="005E6857">
        <w:t>图来表示。</w:t>
      </w:r>
    </w:p>
    <w:p w:rsidR="00475D38" w:rsidRPr="005E6857" w:rsidRDefault="00DF2300" w:rsidP="00F71894">
      <w:pPr>
        <w:spacing w:line="240" w:lineRule="auto"/>
        <w:ind w:firstLineChars="0" w:firstLine="0"/>
        <w:jc w:val="center"/>
      </w:pPr>
      <w:r w:rsidRPr="005E6857">
        <w:object w:dxaOrig="7066" w:dyaOrig="4021">
          <v:shape id="_x0000_i1036" type="#_x0000_t75" style="width:273.75pt;height:153.75pt" o:ole="">
            <v:imagedata r:id="rId37" o:title=""/>
          </v:shape>
          <o:OLEObject Type="Embed" ProgID="Visio.Drawing.15" ShapeID="_x0000_i1036" DrawAspect="Content" ObjectID="_1432059858" r:id="rId38"/>
        </w:object>
      </w:r>
    </w:p>
    <w:p w:rsidR="00F71894" w:rsidRPr="005E6857" w:rsidRDefault="00F71894" w:rsidP="00F71894">
      <w:pPr>
        <w:pStyle w:val="a9"/>
        <w:spacing w:after="163"/>
      </w:pPr>
      <w:r w:rsidRPr="005E6857">
        <w:t>图</w:t>
      </w:r>
      <w:r w:rsidR="00252029" w:rsidRPr="005E6857">
        <w:t>4-5</w:t>
      </w:r>
      <w:r w:rsidRPr="005E6857">
        <w:t xml:space="preserve"> </w:t>
      </w:r>
      <w:r w:rsidRPr="005E6857">
        <w:t>数据库</w:t>
      </w:r>
      <w:r w:rsidRPr="005E6857">
        <w:t>E-R</w:t>
      </w:r>
      <w:r w:rsidRPr="005E6857">
        <w:t>图</w:t>
      </w:r>
    </w:p>
    <w:p w:rsidR="009541FF" w:rsidRPr="005E6857" w:rsidRDefault="00EC3884" w:rsidP="009541FF">
      <w:pPr>
        <w:ind w:firstLine="480"/>
      </w:pPr>
      <w:r w:rsidRPr="005E6857">
        <w:t>根据图</w:t>
      </w:r>
      <w:r w:rsidRPr="005E6857">
        <w:t>4-6</w:t>
      </w:r>
      <w:r w:rsidRPr="005E6857">
        <w:t>可以看出，只要首先查出</w:t>
      </w:r>
      <w:r w:rsidRPr="005E6857">
        <w:t>sms</w:t>
      </w:r>
      <w:r w:rsidRPr="005E6857">
        <w:t>表中的信息，就可根据已查出的信息再分别查询</w:t>
      </w:r>
      <w:r w:rsidRPr="005E6857">
        <w:t>contacts</w:t>
      </w:r>
      <w:r w:rsidRPr="005E6857">
        <w:t>表和</w:t>
      </w:r>
      <w:r w:rsidRPr="005E6857">
        <w:t>threads</w:t>
      </w:r>
      <w:r w:rsidRPr="005E6857">
        <w:t>表，实现连接查询的效果。</w:t>
      </w:r>
      <w:r w:rsidR="00475D38" w:rsidRPr="005E6857">
        <w:t>具体流程为：首先查询</w:t>
      </w:r>
      <w:r w:rsidR="00475D38" w:rsidRPr="005E6857">
        <w:t>sms</w:t>
      </w:r>
      <w:r w:rsidR="00475D38" w:rsidRPr="005E6857">
        <w:t>表，</w:t>
      </w:r>
      <w:r w:rsidR="00475D38" w:rsidRPr="005E6857">
        <w:lastRenderedPageBreak/>
        <w:t>得到</w:t>
      </w:r>
      <w:r w:rsidR="00475D38" w:rsidRPr="005E6857">
        <w:t>thread_id</w:t>
      </w:r>
      <w:r w:rsidR="00475D38" w:rsidRPr="005E6857">
        <w:t>和</w:t>
      </w:r>
      <w:r w:rsidR="00475D38" w:rsidRPr="005E6857">
        <w:t>address</w:t>
      </w:r>
      <w:r w:rsidR="00475D38" w:rsidRPr="005E6857">
        <w:t>的列表，然后对于列表中的每一项，查询</w:t>
      </w:r>
      <w:r w:rsidR="00475D38" w:rsidRPr="005E6857">
        <w:t>contacts</w:t>
      </w:r>
      <w:r w:rsidR="00475D38" w:rsidRPr="005E6857">
        <w:t>表，根据</w:t>
      </w:r>
      <w:r w:rsidR="00475D38" w:rsidRPr="005E6857">
        <w:t>address</w:t>
      </w:r>
      <w:r w:rsidR="00096CEA" w:rsidRPr="005E6857">
        <w:t>与</w:t>
      </w:r>
      <w:r w:rsidR="00096CEA" w:rsidRPr="005E6857">
        <w:t>data1</w:t>
      </w:r>
      <w:r w:rsidR="00096CEA" w:rsidRPr="005E6857">
        <w:t>的匹配</w:t>
      </w:r>
      <w:r w:rsidR="00475D38" w:rsidRPr="005E6857">
        <w:t>得到</w:t>
      </w:r>
      <w:r w:rsidR="00475D38" w:rsidRPr="005E6857">
        <w:t>display_name</w:t>
      </w:r>
      <w:r w:rsidR="00475D38" w:rsidRPr="005E6857">
        <w:t>；查询</w:t>
      </w:r>
      <w:r w:rsidR="00475D38" w:rsidRPr="005E6857">
        <w:t>threads</w:t>
      </w:r>
      <w:r w:rsidR="00475D38" w:rsidRPr="005E6857">
        <w:t>表，根据</w:t>
      </w:r>
      <w:r w:rsidR="00475D38" w:rsidRPr="005E6857">
        <w:t>thread_id</w:t>
      </w:r>
      <w:r w:rsidR="00096CEA" w:rsidRPr="005E6857">
        <w:t>和</w:t>
      </w:r>
      <w:r w:rsidR="00096CEA" w:rsidRPr="005E6857">
        <w:t>_id</w:t>
      </w:r>
      <w:r w:rsidR="00096CEA" w:rsidRPr="005E6857">
        <w:t>的匹配</w:t>
      </w:r>
      <w:r w:rsidR="00475D38" w:rsidRPr="005E6857">
        <w:t>得到</w:t>
      </w:r>
      <w:r w:rsidR="00475D38" w:rsidRPr="005E6857">
        <w:t>message_count</w:t>
      </w:r>
      <w:r w:rsidR="00475D38" w:rsidRPr="005E6857">
        <w:t>和</w:t>
      </w:r>
      <w:r w:rsidR="00475D38" w:rsidRPr="005E6857">
        <w:t>snippet</w:t>
      </w:r>
      <w:r w:rsidR="00475D38" w:rsidRPr="005E6857">
        <w:t>。</w:t>
      </w:r>
    </w:p>
    <w:p w:rsidR="00A75459" w:rsidRPr="005E6857" w:rsidRDefault="00A75459" w:rsidP="009541FF">
      <w:pPr>
        <w:ind w:firstLine="480"/>
      </w:pPr>
      <w:r w:rsidRPr="005E6857">
        <w:t>短信备份的流程为：根据用户所选择要备份的项，获取该项的</w:t>
      </w:r>
      <w:r w:rsidRPr="005E6857">
        <w:t>thread_id</w:t>
      </w:r>
      <w:r w:rsidRPr="005E6857">
        <w:t>，然后查找短信数据库的</w:t>
      </w:r>
      <w:r w:rsidRPr="005E6857">
        <w:t>sms</w:t>
      </w:r>
      <w:r w:rsidRPr="005E6857">
        <w:t>表，将返回的结果写入到</w:t>
      </w:r>
      <w:r w:rsidRPr="005E6857">
        <w:t>xml</w:t>
      </w:r>
      <w:r w:rsidRPr="005E6857">
        <w:t>文件中。其中需要备份的字段见表</w:t>
      </w:r>
      <w:r w:rsidR="00643132" w:rsidRPr="005E6857">
        <w:t>4-3</w:t>
      </w:r>
      <w:r w:rsidRPr="005E6857">
        <w:t>。</w:t>
      </w:r>
    </w:p>
    <w:p w:rsidR="00511315" w:rsidRPr="005E6857" w:rsidRDefault="00511315" w:rsidP="00511315">
      <w:pPr>
        <w:pStyle w:val="a8"/>
        <w:spacing w:before="163"/>
      </w:pPr>
      <w:r w:rsidRPr="005E6857">
        <w:t>表</w:t>
      </w:r>
      <w:r w:rsidRPr="005E6857">
        <w:t xml:space="preserve">4-3 </w:t>
      </w:r>
      <w:r w:rsidRPr="005E6857">
        <w:t>需备份的短信字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6"/>
        <w:gridCol w:w="2421"/>
      </w:tblGrid>
      <w:tr w:rsidR="00511315" w:rsidRPr="005E6857" w:rsidTr="00B85FDE">
        <w:trPr>
          <w:trHeight w:val="270"/>
          <w:jc w:val="center"/>
        </w:trPr>
        <w:tc>
          <w:tcPr>
            <w:tcW w:w="0" w:type="auto"/>
            <w:shd w:val="clear" w:color="auto" w:fill="auto"/>
            <w:noWrap/>
            <w:vAlign w:val="center"/>
            <w:hideMark/>
          </w:tcPr>
          <w:p w:rsidR="00511315" w:rsidRPr="005E6857" w:rsidRDefault="00511315" w:rsidP="00511315">
            <w:pPr>
              <w:widowControl/>
              <w:spacing w:line="240" w:lineRule="auto"/>
              <w:ind w:firstLineChars="0" w:firstLine="0"/>
              <w:jc w:val="left"/>
              <w:rPr>
                <w:color w:val="000000"/>
                <w:kern w:val="0"/>
                <w:sz w:val="21"/>
                <w:szCs w:val="21"/>
              </w:rPr>
            </w:pPr>
            <w:r w:rsidRPr="005E6857">
              <w:rPr>
                <w:color w:val="000000"/>
                <w:kern w:val="0"/>
                <w:sz w:val="21"/>
                <w:szCs w:val="21"/>
              </w:rPr>
              <w:t>变量名</w:t>
            </w:r>
          </w:p>
        </w:tc>
        <w:tc>
          <w:tcPr>
            <w:tcW w:w="0" w:type="auto"/>
            <w:shd w:val="clear" w:color="auto" w:fill="auto"/>
            <w:noWrap/>
            <w:vAlign w:val="center"/>
            <w:hideMark/>
          </w:tcPr>
          <w:p w:rsidR="00511315" w:rsidRPr="005E6857" w:rsidRDefault="00511315" w:rsidP="00511315">
            <w:pPr>
              <w:widowControl/>
              <w:spacing w:line="240" w:lineRule="auto"/>
              <w:ind w:firstLineChars="0" w:firstLine="0"/>
              <w:jc w:val="left"/>
              <w:rPr>
                <w:color w:val="000000"/>
                <w:kern w:val="0"/>
                <w:sz w:val="21"/>
                <w:szCs w:val="21"/>
              </w:rPr>
            </w:pPr>
            <w:r w:rsidRPr="005E6857">
              <w:rPr>
                <w:color w:val="000000"/>
                <w:kern w:val="0"/>
                <w:sz w:val="21"/>
                <w:szCs w:val="21"/>
              </w:rPr>
              <w:t>描述</w:t>
            </w:r>
          </w:p>
        </w:tc>
      </w:tr>
      <w:tr w:rsidR="00511315" w:rsidRPr="005E6857" w:rsidTr="00B85FDE">
        <w:trPr>
          <w:trHeight w:val="270"/>
          <w:jc w:val="center"/>
        </w:trPr>
        <w:tc>
          <w:tcPr>
            <w:tcW w:w="0" w:type="auto"/>
            <w:shd w:val="clear" w:color="auto" w:fill="auto"/>
            <w:noWrap/>
            <w:vAlign w:val="center"/>
            <w:hideMark/>
          </w:tcPr>
          <w:p w:rsidR="00511315" w:rsidRPr="005E6857" w:rsidRDefault="00511315" w:rsidP="00511315">
            <w:pPr>
              <w:widowControl/>
              <w:spacing w:line="240" w:lineRule="auto"/>
              <w:ind w:firstLineChars="0" w:firstLine="0"/>
              <w:jc w:val="left"/>
              <w:rPr>
                <w:color w:val="000000"/>
                <w:kern w:val="0"/>
                <w:sz w:val="21"/>
                <w:szCs w:val="21"/>
              </w:rPr>
            </w:pPr>
            <w:r w:rsidRPr="005E6857">
              <w:rPr>
                <w:color w:val="000000"/>
                <w:kern w:val="0"/>
                <w:sz w:val="21"/>
                <w:szCs w:val="21"/>
              </w:rPr>
              <w:t>address</w:t>
            </w:r>
          </w:p>
        </w:tc>
        <w:tc>
          <w:tcPr>
            <w:tcW w:w="0" w:type="auto"/>
            <w:shd w:val="clear" w:color="auto" w:fill="auto"/>
            <w:noWrap/>
            <w:vAlign w:val="center"/>
            <w:hideMark/>
          </w:tcPr>
          <w:p w:rsidR="00511315" w:rsidRPr="005E6857" w:rsidRDefault="00511315" w:rsidP="00511315">
            <w:pPr>
              <w:widowControl/>
              <w:spacing w:line="240" w:lineRule="auto"/>
              <w:ind w:firstLineChars="0" w:firstLine="0"/>
              <w:jc w:val="left"/>
              <w:rPr>
                <w:color w:val="000000"/>
                <w:kern w:val="0"/>
                <w:sz w:val="21"/>
                <w:szCs w:val="21"/>
              </w:rPr>
            </w:pPr>
            <w:r w:rsidRPr="005E6857">
              <w:rPr>
                <w:color w:val="000000"/>
                <w:kern w:val="0"/>
                <w:sz w:val="21"/>
                <w:szCs w:val="21"/>
              </w:rPr>
              <w:t>电话号码</w:t>
            </w:r>
          </w:p>
        </w:tc>
      </w:tr>
      <w:tr w:rsidR="00511315" w:rsidRPr="005E6857" w:rsidTr="00B85FDE">
        <w:trPr>
          <w:trHeight w:val="270"/>
          <w:jc w:val="center"/>
        </w:trPr>
        <w:tc>
          <w:tcPr>
            <w:tcW w:w="0" w:type="auto"/>
            <w:shd w:val="clear" w:color="auto" w:fill="auto"/>
            <w:noWrap/>
            <w:vAlign w:val="center"/>
            <w:hideMark/>
          </w:tcPr>
          <w:p w:rsidR="00511315" w:rsidRPr="005E6857" w:rsidRDefault="00511315" w:rsidP="00511315">
            <w:pPr>
              <w:widowControl/>
              <w:spacing w:line="240" w:lineRule="auto"/>
              <w:ind w:firstLineChars="0" w:firstLine="0"/>
              <w:jc w:val="left"/>
              <w:rPr>
                <w:color w:val="000000"/>
                <w:kern w:val="0"/>
                <w:sz w:val="21"/>
                <w:szCs w:val="21"/>
              </w:rPr>
            </w:pPr>
            <w:r w:rsidRPr="005E6857">
              <w:rPr>
                <w:color w:val="000000"/>
                <w:kern w:val="0"/>
                <w:sz w:val="21"/>
                <w:szCs w:val="21"/>
              </w:rPr>
              <w:t>date</w:t>
            </w:r>
          </w:p>
        </w:tc>
        <w:tc>
          <w:tcPr>
            <w:tcW w:w="0" w:type="auto"/>
            <w:shd w:val="clear" w:color="auto" w:fill="auto"/>
            <w:noWrap/>
            <w:vAlign w:val="center"/>
            <w:hideMark/>
          </w:tcPr>
          <w:p w:rsidR="00511315" w:rsidRPr="005E6857" w:rsidRDefault="00511315" w:rsidP="00511315">
            <w:pPr>
              <w:widowControl/>
              <w:spacing w:line="240" w:lineRule="auto"/>
              <w:ind w:firstLineChars="0" w:firstLine="0"/>
              <w:jc w:val="left"/>
              <w:rPr>
                <w:color w:val="000000"/>
                <w:kern w:val="0"/>
                <w:sz w:val="21"/>
                <w:szCs w:val="21"/>
              </w:rPr>
            </w:pPr>
            <w:r w:rsidRPr="005E6857">
              <w:rPr>
                <w:color w:val="000000"/>
                <w:kern w:val="0"/>
                <w:sz w:val="21"/>
                <w:szCs w:val="21"/>
              </w:rPr>
              <w:t>发送时间</w:t>
            </w:r>
          </w:p>
        </w:tc>
      </w:tr>
      <w:tr w:rsidR="00511315" w:rsidRPr="005E6857" w:rsidTr="00B85FDE">
        <w:trPr>
          <w:trHeight w:val="270"/>
          <w:jc w:val="center"/>
        </w:trPr>
        <w:tc>
          <w:tcPr>
            <w:tcW w:w="0" w:type="auto"/>
            <w:shd w:val="clear" w:color="auto" w:fill="auto"/>
            <w:noWrap/>
            <w:vAlign w:val="center"/>
            <w:hideMark/>
          </w:tcPr>
          <w:p w:rsidR="00511315" w:rsidRPr="005E6857" w:rsidRDefault="00511315" w:rsidP="00511315">
            <w:pPr>
              <w:widowControl/>
              <w:spacing w:line="240" w:lineRule="auto"/>
              <w:ind w:firstLineChars="0" w:firstLine="0"/>
              <w:jc w:val="left"/>
              <w:rPr>
                <w:color w:val="000000"/>
                <w:kern w:val="0"/>
                <w:sz w:val="21"/>
                <w:szCs w:val="21"/>
              </w:rPr>
            </w:pPr>
            <w:r w:rsidRPr="005E6857">
              <w:rPr>
                <w:color w:val="000000"/>
                <w:kern w:val="0"/>
                <w:sz w:val="21"/>
                <w:szCs w:val="21"/>
              </w:rPr>
              <w:t>protocol</w:t>
            </w:r>
          </w:p>
        </w:tc>
        <w:tc>
          <w:tcPr>
            <w:tcW w:w="0" w:type="auto"/>
            <w:shd w:val="clear" w:color="auto" w:fill="auto"/>
            <w:noWrap/>
            <w:vAlign w:val="center"/>
            <w:hideMark/>
          </w:tcPr>
          <w:p w:rsidR="00511315" w:rsidRPr="005E6857" w:rsidRDefault="00511315" w:rsidP="00511315">
            <w:pPr>
              <w:widowControl/>
              <w:spacing w:line="240" w:lineRule="auto"/>
              <w:ind w:firstLineChars="0" w:firstLine="0"/>
              <w:jc w:val="left"/>
              <w:rPr>
                <w:color w:val="000000"/>
                <w:kern w:val="0"/>
                <w:sz w:val="21"/>
                <w:szCs w:val="21"/>
              </w:rPr>
            </w:pPr>
            <w:r w:rsidRPr="005E6857">
              <w:rPr>
                <w:color w:val="000000"/>
                <w:kern w:val="0"/>
                <w:sz w:val="21"/>
                <w:szCs w:val="21"/>
              </w:rPr>
              <w:t>协议类型，默认均为</w:t>
            </w:r>
            <w:r w:rsidRPr="005E6857">
              <w:rPr>
                <w:color w:val="000000"/>
                <w:kern w:val="0"/>
                <w:sz w:val="21"/>
                <w:szCs w:val="21"/>
              </w:rPr>
              <w:t>0</w:t>
            </w:r>
          </w:p>
        </w:tc>
      </w:tr>
      <w:tr w:rsidR="00511315" w:rsidRPr="005E6857" w:rsidTr="00B85FDE">
        <w:trPr>
          <w:trHeight w:val="270"/>
          <w:jc w:val="center"/>
        </w:trPr>
        <w:tc>
          <w:tcPr>
            <w:tcW w:w="0" w:type="auto"/>
            <w:shd w:val="clear" w:color="auto" w:fill="auto"/>
            <w:noWrap/>
            <w:vAlign w:val="center"/>
            <w:hideMark/>
          </w:tcPr>
          <w:p w:rsidR="00511315" w:rsidRPr="005E6857" w:rsidRDefault="00511315" w:rsidP="00511315">
            <w:pPr>
              <w:widowControl/>
              <w:spacing w:line="240" w:lineRule="auto"/>
              <w:ind w:firstLineChars="0" w:firstLine="0"/>
              <w:jc w:val="left"/>
              <w:rPr>
                <w:color w:val="000000"/>
                <w:kern w:val="0"/>
                <w:sz w:val="21"/>
                <w:szCs w:val="21"/>
              </w:rPr>
            </w:pPr>
            <w:r w:rsidRPr="005E6857">
              <w:rPr>
                <w:color w:val="000000"/>
                <w:kern w:val="0"/>
                <w:sz w:val="21"/>
                <w:szCs w:val="21"/>
              </w:rPr>
              <w:t>read</w:t>
            </w:r>
          </w:p>
        </w:tc>
        <w:tc>
          <w:tcPr>
            <w:tcW w:w="0" w:type="auto"/>
            <w:shd w:val="clear" w:color="auto" w:fill="auto"/>
            <w:noWrap/>
            <w:vAlign w:val="center"/>
            <w:hideMark/>
          </w:tcPr>
          <w:p w:rsidR="00511315" w:rsidRPr="005E6857" w:rsidRDefault="00511315" w:rsidP="00511315">
            <w:pPr>
              <w:widowControl/>
              <w:spacing w:line="240" w:lineRule="auto"/>
              <w:ind w:firstLineChars="0" w:firstLine="0"/>
              <w:jc w:val="left"/>
              <w:rPr>
                <w:color w:val="000000"/>
                <w:kern w:val="0"/>
                <w:sz w:val="21"/>
                <w:szCs w:val="21"/>
              </w:rPr>
            </w:pPr>
            <w:r w:rsidRPr="005E6857">
              <w:rPr>
                <w:color w:val="000000"/>
                <w:kern w:val="0"/>
                <w:sz w:val="21"/>
                <w:szCs w:val="21"/>
              </w:rPr>
              <w:t>已读标记</w:t>
            </w:r>
          </w:p>
        </w:tc>
      </w:tr>
      <w:tr w:rsidR="00511315" w:rsidRPr="005E6857" w:rsidTr="00B85FDE">
        <w:trPr>
          <w:trHeight w:val="270"/>
          <w:jc w:val="center"/>
        </w:trPr>
        <w:tc>
          <w:tcPr>
            <w:tcW w:w="0" w:type="auto"/>
            <w:shd w:val="clear" w:color="auto" w:fill="auto"/>
            <w:noWrap/>
            <w:vAlign w:val="center"/>
            <w:hideMark/>
          </w:tcPr>
          <w:p w:rsidR="00511315" w:rsidRPr="005E6857" w:rsidRDefault="00511315" w:rsidP="00511315">
            <w:pPr>
              <w:widowControl/>
              <w:spacing w:line="240" w:lineRule="auto"/>
              <w:ind w:firstLineChars="0" w:firstLine="0"/>
              <w:jc w:val="left"/>
              <w:rPr>
                <w:color w:val="000000"/>
                <w:kern w:val="0"/>
                <w:sz w:val="21"/>
                <w:szCs w:val="21"/>
              </w:rPr>
            </w:pPr>
            <w:r w:rsidRPr="005E6857">
              <w:rPr>
                <w:color w:val="000000"/>
                <w:kern w:val="0"/>
                <w:sz w:val="21"/>
                <w:szCs w:val="21"/>
              </w:rPr>
              <w:t>status</w:t>
            </w:r>
          </w:p>
        </w:tc>
        <w:tc>
          <w:tcPr>
            <w:tcW w:w="0" w:type="auto"/>
            <w:shd w:val="clear" w:color="auto" w:fill="auto"/>
            <w:noWrap/>
            <w:vAlign w:val="center"/>
            <w:hideMark/>
          </w:tcPr>
          <w:p w:rsidR="00511315" w:rsidRPr="005E6857" w:rsidRDefault="00511315" w:rsidP="00511315">
            <w:pPr>
              <w:widowControl/>
              <w:spacing w:line="240" w:lineRule="auto"/>
              <w:ind w:firstLineChars="0" w:firstLine="0"/>
              <w:jc w:val="left"/>
              <w:rPr>
                <w:color w:val="000000"/>
                <w:kern w:val="0"/>
                <w:sz w:val="21"/>
                <w:szCs w:val="21"/>
              </w:rPr>
            </w:pPr>
            <w:r w:rsidRPr="005E6857">
              <w:rPr>
                <w:color w:val="000000"/>
                <w:kern w:val="0"/>
                <w:sz w:val="21"/>
                <w:szCs w:val="21"/>
              </w:rPr>
              <w:t>短信状态</w:t>
            </w:r>
          </w:p>
        </w:tc>
      </w:tr>
      <w:tr w:rsidR="00511315" w:rsidRPr="005E6857" w:rsidTr="00B85FDE">
        <w:trPr>
          <w:trHeight w:val="270"/>
          <w:jc w:val="center"/>
        </w:trPr>
        <w:tc>
          <w:tcPr>
            <w:tcW w:w="0" w:type="auto"/>
            <w:shd w:val="clear" w:color="auto" w:fill="auto"/>
            <w:noWrap/>
            <w:vAlign w:val="center"/>
            <w:hideMark/>
          </w:tcPr>
          <w:p w:rsidR="00511315" w:rsidRPr="005E6857" w:rsidRDefault="00511315" w:rsidP="00511315">
            <w:pPr>
              <w:widowControl/>
              <w:spacing w:line="240" w:lineRule="auto"/>
              <w:ind w:firstLineChars="0" w:firstLine="0"/>
              <w:jc w:val="left"/>
              <w:rPr>
                <w:color w:val="000000"/>
                <w:kern w:val="0"/>
                <w:sz w:val="21"/>
                <w:szCs w:val="21"/>
              </w:rPr>
            </w:pPr>
            <w:r w:rsidRPr="005E6857">
              <w:rPr>
                <w:color w:val="000000"/>
                <w:kern w:val="0"/>
                <w:sz w:val="21"/>
                <w:szCs w:val="21"/>
              </w:rPr>
              <w:t>type</w:t>
            </w:r>
          </w:p>
        </w:tc>
        <w:tc>
          <w:tcPr>
            <w:tcW w:w="0" w:type="auto"/>
            <w:shd w:val="clear" w:color="auto" w:fill="auto"/>
            <w:noWrap/>
            <w:vAlign w:val="center"/>
            <w:hideMark/>
          </w:tcPr>
          <w:p w:rsidR="00511315" w:rsidRPr="005E6857" w:rsidRDefault="00511315" w:rsidP="00511315">
            <w:pPr>
              <w:widowControl/>
              <w:spacing w:line="240" w:lineRule="auto"/>
              <w:ind w:firstLineChars="0" w:firstLine="0"/>
              <w:jc w:val="left"/>
              <w:rPr>
                <w:color w:val="000000"/>
                <w:kern w:val="0"/>
                <w:sz w:val="21"/>
                <w:szCs w:val="21"/>
              </w:rPr>
            </w:pPr>
            <w:r w:rsidRPr="005E6857">
              <w:rPr>
                <w:color w:val="000000"/>
                <w:kern w:val="0"/>
                <w:sz w:val="21"/>
                <w:szCs w:val="21"/>
              </w:rPr>
              <w:t>1</w:t>
            </w:r>
            <w:r w:rsidRPr="005E6857">
              <w:rPr>
                <w:color w:val="000000"/>
                <w:kern w:val="0"/>
                <w:sz w:val="21"/>
                <w:szCs w:val="21"/>
              </w:rPr>
              <w:t>表示接收，</w:t>
            </w:r>
            <w:r w:rsidRPr="005E6857">
              <w:rPr>
                <w:color w:val="000000"/>
                <w:kern w:val="0"/>
                <w:sz w:val="21"/>
                <w:szCs w:val="21"/>
              </w:rPr>
              <w:t>2</w:t>
            </w:r>
            <w:r w:rsidRPr="005E6857">
              <w:rPr>
                <w:color w:val="000000"/>
                <w:kern w:val="0"/>
                <w:sz w:val="21"/>
                <w:szCs w:val="21"/>
              </w:rPr>
              <w:t>表示发送</w:t>
            </w:r>
          </w:p>
        </w:tc>
      </w:tr>
      <w:tr w:rsidR="00511315" w:rsidRPr="005E6857" w:rsidTr="00B85FDE">
        <w:trPr>
          <w:trHeight w:val="270"/>
          <w:jc w:val="center"/>
        </w:trPr>
        <w:tc>
          <w:tcPr>
            <w:tcW w:w="0" w:type="auto"/>
            <w:shd w:val="clear" w:color="auto" w:fill="auto"/>
            <w:noWrap/>
            <w:vAlign w:val="center"/>
            <w:hideMark/>
          </w:tcPr>
          <w:p w:rsidR="00511315" w:rsidRPr="005E6857" w:rsidRDefault="00511315" w:rsidP="00511315">
            <w:pPr>
              <w:widowControl/>
              <w:spacing w:line="240" w:lineRule="auto"/>
              <w:ind w:firstLineChars="0" w:firstLine="0"/>
              <w:jc w:val="left"/>
              <w:rPr>
                <w:color w:val="000000"/>
                <w:kern w:val="0"/>
                <w:sz w:val="21"/>
                <w:szCs w:val="21"/>
              </w:rPr>
            </w:pPr>
            <w:r w:rsidRPr="005E6857">
              <w:rPr>
                <w:color w:val="000000"/>
                <w:kern w:val="0"/>
                <w:sz w:val="21"/>
                <w:szCs w:val="21"/>
              </w:rPr>
              <w:t>reply_path_present</w:t>
            </w:r>
          </w:p>
        </w:tc>
        <w:tc>
          <w:tcPr>
            <w:tcW w:w="0" w:type="auto"/>
            <w:shd w:val="clear" w:color="auto" w:fill="auto"/>
            <w:noWrap/>
            <w:vAlign w:val="center"/>
            <w:hideMark/>
          </w:tcPr>
          <w:p w:rsidR="00511315" w:rsidRPr="005E6857" w:rsidRDefault="00511315" w:rsidP="00511315">
            <w:pPr>
              <w:widowControl/>
              <w:spacing w:line="240" w:lineRule="auto"/>
              <w:ind w:firstLineChars="0" w:firstLine="0"/>
              <w:jc w:val="left"/>
              <w:rPr>
                <w:color w:val="000000"/>
                <w:kern w:val="0"/>
                <w:sz w:val="21"/>
                <w:szCs w:val="21"/>
              </w:rPr>
            </w:pPr>
            <w:r w:rsidRPr="005E6857">
              <w:rPr>
                <w:color w:val="000000"/>
                <w:kern w:val="0"/>
                <w:sz w:val="21"/>
                <w:szCs w:val="21"/>
              </w:rPr>
              <w:t>回复路径，默认为</w:t>
            </w:r>
            <w:r w:rsidRPr="005E6857">
              <w:rPr>
                <w:color w:val="000000"/>
                <w:kern w:val="0"/>
                <w:sz w:val="21"/>
                <w:szCs w:val="21"/>
              </w:rPr>
              <w:t>0</w:t>
            </w:r>
          </w:p>
        </w:tc>
      </w:tr>
      <w:tr w:rsidR="00511315" w:rsidRPr="005E6857" w:rsidTr="00B85FDE">
        <w:trPr>
          <w:trHeight w:val="270"/>
          <w:jc w:val="center"/>
        </w:trPr>
        <w:tc>
          <w:tcPr>
            <w:tcW w:w="0" w:type="auto"/>
            <w:shd w:val="clear" w:color="auto" w:fill="auto"/>
            <w:noWrap/>
            <w:vAlign w:val="center"/>
            <w:hideMark/>
          </w:tcPr>
          <w:p w:rsidR="00511315" w:rsidRPr="005E6857" w:rsidRDefault="00511315" w:rsidP="00511315">
            <w:pPr>
              <w:widowControl/>
              <w:spacing w:line="240" w:lineRule="auto"/>
              <w:ind w:firstLineChars="0" w:firstLine="0"/>
              <w:jc w:val="left"/>
              <w:rPr>
                <w:color w:val="000000"/>
                <w:kern w:val="0"/>
                <w:sz w:val="21"/>
                <w:szCs w:val="21"/>
              </w:rPr>
            </w:pPr>
            <w:r w:rsidRPr="005E6857">
              <w:rPr>
                <w:color w:val="000000"/>
                <w:kern w:val="0"/>
                <w:sz w:val="21"/>
                <w:szCs w:val="21"/>
              </w:rPr>
              <w:t>body</w:t>
            </w:r>
          </w:p>
        </w:tc>
        <w:tc>
          <w:tcPr>
            <w:tcW w:w="0" w:type="auto"/>
            <w:shd w:val="clear" w:color="auto" w:fill="auto"/>
            <w:noWrap/>
            <w:vAlign w:val="center"/>
            <w:hideMark/>
          </w:tcPr>
          <w:p w:rsidR="00511315" w:rsidRPr="005E6857" w:rsidRDefault="00511315" w:rsidP="00511315">
            <w:pPr>
              <w:widowControl/>
              <w:spacing w:line="240" w:lineRule="auto"/>
              <w:ind w:firstLineChars="0" w:firstLine="0"/>
              <w:jc w:val="left"/>
              <w:rPr>
                <w:color w:val="000000"/>
                <w:kern w:val="0"/>
                <w:sz w:val="21"/>
                <w:szCs w:val="21"/>
              </w:rPr>
            </w:pPr>
            <w:r w:rsidRPr="005E6857">
              <w:rPr>
                <w:color w:val="000000"/>
                <w:kern w:val="0"/>
                <w:sz w:val="21"/>
                <w:szCs w:val="21"/>
              </w:rPr>
              <w:t>征文</w:t>
            </w:r>
          </w:p>
        </w:tc>
      </w:tr>
      <w:tr w:rsidR="00511315" w:rsidRPr="005E6857" w:rsidTr="00B85FDE">
        <w:trPr>
          <w:trHeight w:val="270"/>
          <w:jc w:val="center"/>
        </w:trPr>
        <w:tc>
          <w:tcPr>
            <w:tcW w:w="0" w:type="auto"/>
            <w:shd w:val="clear" w:color="auto" w:fill="auto"/>
            <w:noWrap/>
            <w:vAlign w:val="center"/>
            <w:hideMark/>
          </w:tcPr>
          <w:p w:rsidR="00511315" w:rsidRPr="005E6857" w:rsidRDefault="00511315" w:rsidP="00511315">
            <w:pPr>
              <w:widowControl/>
              <w:spacing w:line="240" w:lineRule="auto"/>
              <w:ind w:firstLineChars="0" w:firstLine="0"/>
              <w:jc w:val="left"/>
              <w:rPr>
                <w:color w:val="000000"/>
                <w:kern w:val="0"/>
                <w:sz w:val="21"/>
                <w:szCs w:val="21"/>
              </w:rPr>
            </w:pPr>
            <w:r w:rsidRPr="005E6857">
              <w:rPr>
                <w:color w:val="000000"/>
                <w:kern w:val="0"/>
                <w:sz w:val="21"/>
                <w:szCs w:val="21"/>
              </w:rPr>
              <w:t>locked</w:t>
            </w:r>
          </w:p>
        </w:tc>
        <w:tc>
          <w:tcPr>
            <w:tcW w:w="0" w:type="auto"/>
            <w:shd w:val="clear" w:color="auto" w:fill="auto"/>
            <w:noWrap/>
            <w:vAlign w:val="center"/>
            <w:hideMark/>
          </w:tcPr>
          <w:p w:rsidR="00511315" w:rsidRPr="005E6857" w:rsidRDefault="00511315" w:rsidP="00511315">
            <w:pPr>
              <w:widowControl/>
              <w:spacing w:line="240" w:lineRule="auto"/>
              <w:ind w:firstLineChars="0" w:firstLine="0"/>
              <w:jc w:val="left"/>
              <w:rPr>
                <w:color w:val="000000"/>
                <w:kern w:val="0"/>
                <w:sz w:val="21"/>
                <w:szCs w:val="21"/>
              </w:rPr>
            </w:pPr>
            <w:r w:rsidRPr="005E6857">
              <w:rPr>
                <w:color w:val="000000"/>
                <w:kern w:val="0"/>
                <w:sz w:val="21"/>
                <w:szCs w:val="21"/>
              </w:rPr>
              <w:t>锁定标志</w:t>
            </w:r>
          </w:p>
        </w:tc>
      </w:tr>
      <w:tr w:rsidR="00511315" w:rsidRPr="005E6857" w:rsidTr="00B85FDE">
        <w:trPr>
          <w:trHeight w:val="270"/>
          <w:jc w:val="center"/>
        </w:trPr>
        <w:tc>
          <w:tcPr>
            <w:tcW w:w="0" w:type="auto"/>
            <w:shd w:val="clear" w:color="auto" w:fill="auto"/>
            <w:noWrap/>
            <w:vAlign w:val="center"/>
            <w:hideMark/>
          </w:tcPr>
          <w:p w:rsidR="00511315" w:rsidRPr="005E6857" w:rsidRDefault="00511315" w:rsidP="00511315">
            <w:pPr>
              <w:widowControl/>
              <w:spacing w:line="240" w:lineRule="auto"/>
              <w:ind w:firstLineChars="0" w:firstLine="0"/>
              <w:jc w:val="left"/>
              <w:rPr>
                <w:color w:val="000000"/>
                <w:kern w:val="0"/>
                <w:sz w:val="21"/>
                <w:szCs w:val="21"/>
              </w:rPr>
            </w:pPr>
            <w:r w:rsidRPr="005E6857">
              <w:rPr>
                <w:color w:val="000000"/>
                <w:kern w:val="0"/>
                <w:sz w:val="21"/>
                <w:szCs w:val="21"/>
              </w:rPr>
              <w:t>error_code</w:t>
            </w:r>
          </w:p>
        </w:tc>
        <w:tc>
          <w:tcPr>
            <w:tcW w:w="0" w:type="auto"/>
            <w:shd w:val="clear" w:color="auto" w:fill="auto"/>
            <w:noWrap/>
            <w:vAlign w:val="center"/>
            <w:hideMark/>
          </w:tcPr>
          <w:p w:rsidR="00511315" w:rsidRPr="005E6857" w:rsidRDefault="00511315" w:rsidP="00511315">
            <w:pPr>
              <w:widowControl/>
              <w:spacing w:line="240" w:lineRule="auto"/>
              <w:ind w:firstLineChars="0" w:firstLine="0"/>
              <w:jc w:val="left"/>
              <w:rPr>
                <w:color w:val="000000"/>
                <w:kern w:val="0"/>
                <w:sz w:val="21"/>
                <w:szCs w:val="21"/>
              </w:rPr>
            </w:pPr>
            <w:r w:rsidRPr="005E6857">
              <w:rPr>
                <w:color w:val="000000"/>
                <w:kern w:val="0"/>
                <w:sz w:val="21"/>
                <w:szCs w:val="21"/>
              </w:rPr>
              <w:t>错误代码</w:t>
            </w:r>
          </w:p>
        </w:tc>
      </w:tr>
      <w:tr w:rsidR="00511315" w:rsidRPr="005E6857" w:rsidTr="00B85FDE">
        <w:trPr>
          <w:trHeight w:val="270"/>
          <w:jc w:val="center"/>
        </w:trPr>
        <w:tc>
          <w:tcPr>
            <w:tcW w:w="0" w:type="auto"/>
            <w:shd w:val="clear" w:color="auto" w:fill="auto"/>
            <w:noWrap/>
            <w:vAlign w:val="center"/>
            <w:hideMark/>
          </w:tcPr>
          <w:p w:rsidR="00511315" w:rsidRPr="005E6857" w:rsidRDefault="00511315" w:rsidP="00511315">
            <w:pPr>
              <w:widowControl/>
              <w:spacing w:line="240" w:lineRule="auto"/>
              <w:ind w:firstLineChars="0" w:firstLine="0"/>
              <w:jc w:val="left"/>
              <w:rPr>
                <w:color w:val="000000"/>
                <w:kern w:val="0"/>
                <w:sz w:val="21"/>
                <w:szCs w:val="21"/>
              </w:rPr>
            </w:pPr>
            <w:r w:rsidRPr="005E6857">
              <w:rPr>
                <w:color w:val="000000"/>
                <w:kern w:val="0"/>
                <w:sz w:val="21"/>
                <w:szCs w:val="21"/>
              </w:rPr>
              <w:t>seen</w:t>
            </w:r>
          </w:p>
        </w:tc>
        <w:tc>
          <w:tcPr>
            <w:tcW w:w="0" w:type="auto"/>
            <w:shd w:val="clear" w:color="auto" w:fill="auto"/>
            <w:noWrap/>
            <w:vAlign w:val="center"/>
            <w:hideMark/>
          </w:tcPr>
          <w:p w:rsidR="00511315" w:rsidRPr="005E6857" w:rsidRDefault="00511315" w:rsidP="00511315">
            <w:pPr>
              <w:widowControl/>
              <w:spacing w:line="240" w:lineRule="auto"/>
              <w:ind w:firstLineChars="0" w:firstLine="0"/>
              <w:jc w:val="left"/>
              <w:rPr>
                <w:color w:val="000000"/>
                <w:kern w:val="0"/>
                <w:sz w:val="21"/>
                <w:szCs w:val="21"/>
              </w:rPr>
            </w:pPr>
            <w:r w:rsidRPr="005E6857">
              <w:rPr>
                <w:color w:val="000000"/>
                <w:kern w:val="0"/>
                <w:sz w:val="21"/>
                <w:szCs w:val="21"/>
              </w:rPr>
              <w:t>已读标记</w:t>
            </w:r>
          </w:p>
        </w:tc>
      </w:tr>
    </w:tbl>
    <w:p w:rsidR="00902183" w:rsidRPr="005E6857" w:rsidRDefault="00902183" w:rsidP="00902183">
      <w:pPr>
        <w:ind w:firstLine="480"/>
      </w:pPr>
      <w:r w:rsidRPr="005E6857">
        <w:t>xml</w:t>
      </w:r>
      <w:r w:rsidRPr="005E6857">
        <w:t>文件的结构如下：</w:t>
      </w:r>
    </w:p>
    <w:p w:rsidR="00902183" w:rsidRPr="005E6857" w:rsidRDefault="00902183" w:rsidP="00902183">
      <w:pPr>
        <w:ind w:firstLine="480"/>
      </w:pPr>
      <w:r w:rsidRPr="005E6857">
        <w:t>&lt;thread person=</w:t>
      </w:r>
      <w:proofErr w:type="gramStart"/>
      <w:r w:rsidRPr="005E6857">
        <w:t>”</w:t>
      </w:r>
      <w:proofErr w:type="gramEnd"/>
      <w:r w:rsidR="009D79D9" w:rsidRPr="005E6857">
        <w:t>联系人姓名</w:t>
      </w:r>
      <w:proofErr w:type="gramStart"/>
      <w:r w:rsidRPr="005E6857">
        <w:t>”</w:t>
      </w:r>
      <w:proofErr w:type="gramEnd"/>
      <w:r w:rsidRPr="005E6857">
        <w:t xml:space="preserve"> address=</w:t>
      </w:r>
      <w:proofErr w:type="gramStart"/>
      <w:r w:rsidRPr="005E6857">
        <w:t>”</w:t>
      </w:r>
      <w:proofErr w:type="gramEnd"/>
      <w:r w:rsidR="009D79D9" w:rsidRPr="005E6857">
        <w:t>电话号码</w:t>
      </w:r>
      <w:proofErr w:type="gramStart"/>
      <w:r w:rsidR="00200311" w:rsidRPr="005E6857">
        <w:t>”</w:t>
      </w:r>
      <w:proofErr w:type="gramEnd"/>
      <w:r w:rsidRPr="005E6857">
        <w:t xml:space="preserve"> number=</w:t>
      </w:r>
      <w:proofErr w:type="gramStart"/>
      <w:r w:rsidRPr="005E6857">
        <w:t>”</w:t>
      </w:r>
      <w:proofErr w:type="gramEnd"/>
      <w:r w:rsidR="009D79D9" w:rsidRPr="005E6857">
        <w:t>备份数量</w:t>
      </w:r>
      <w:proofErr w:type="gramStart"/>
      <w:r w:rsidRPr="005E6857">
        <w:t>”</w:t>
      </w:r>
      <w:proofErr w:type="gramEnd"/>
      <w:r w:rsidRPr="005E6857">
        <w:t xml:space="preserve"> backupTime=</w:t>
      </w:r>
      <w:proofErr w:type="gramStart"/>
      <w:r w:rsidR="009D79D9" w:rsidRPr="005E6857">
        <w:t>”</w:t>
      </w:r>
      <w:proofErr w:type="gramEnd"/>
      <w:r w:rsidR="009D79D9" w:rsidRPr="005E6857">
        <w:t>备份时间</w:t>
      </w:r>
      <w:proofErr w:type="gramStart"/>
      <w:r w:rsidRPr="005E6857">
        <w:t>”</w:t>
      </w:r>
      <w:proofErr w:type="gramEnd"/>
      <w:r w:rsidRPr="005E6857">
        <w:t>&gt;</w:t>
      </w:r>
    </w:p>
    <w:p w:rsidR="00902183" w:rsidRPr="005E6857" w:rsidRDefault="00902183" w:rsidP="00902183">
      <w:pPr>
        <w:ind w:firstLine="480"/>
      </w:pPr>
      <w:r w:rsidRPr="005E6857">
        <w:tab/>
        <w:t>&lt;</w:t>
      </w:r>
      <w:proofErr w:type="gramStart"/>
      <w:r w:rsidRPr="005E6857">
        <w:t>sms</w:t>
      </w:r>
      <w:proofErr w:type="gramEnd"/>
      <w:r w:rsidRPr="005E6857">
        <w:t>&gt;</w:t>
      </w:r>
    </w:p>
    <w:p w:rsidR="00902183" w:rsidRPr="005E6857" w:rsidRDefault="00902183" w:rsidP="00902183">
      <w:pPr>
        <w:ind w:firstLine="480"/>
      </w:pPr>
      <w:r w:rsidRPr="005E6857">
        <w:tab/>
      </w:r>
      <w:r w:rsidRPr="005E6857">
        <w:tab/>
        <w:t>&lt;address&gt;</w:t>
      </w:r>
      <w:r w:rsidR="00635CEC" w:rsidRPr="005E6857">
        <w:t>电话号码</w:t>
      </w:r>
      <w:r w:rsidRPr="005E6857">
        <w:t>&lt;/address&gt;</w:t>
      </w:r>
    </w:p>
    <w:p w:rsidR="00902183" w:rsidRPr="005E6857" w:rsidRDefault="00902183" w:rsidP="00902183">
      <w:pPr>
        <w:ind w:firstLine="480"/>
      </w:pPr>
      <w:r w:rsidRPr="005E6857">
        <w:tab/>
      </w:r>
      <w:r w:rsidRPr="005E6857">
        <w:tab/>
        <w:t>&lt;date&gt;</w:t>
      </w:r>
      <w:r w:rsidR="00635CEC" w:rsidRPr="005E6857">
        <w:t>发送时间</w:t>
      </w:r>
      <w:r w:rsidRPr="005E6857">
        <w:t>&lt;/date&gt;</w:t>
      </w:r>
    </w:p>
    <w:p w:rsidR="00902183" w:rsidRPr="005E6857" w:rsidRDefault="00902183" w:rsidP="00902183">
      <w:pPr>
        <w:ind w:firstLine="480"/>
      </w:pPr>
      <w:r w:rsidRPr="005E6857">
        <w:tab/>
      </w:r>
      <w:r w:rsidRPr="005E6857">
        <w:tab/>
        <w:t>&lt;protocol&gt;</w:t>
      </w:r>
      <w:r w:rsidR="00635CEC" w:rsidRPr="005E6857">
        <w:t>协议</w:t>
      </w:r>
      <w:r w:rsidRPr="005E6857">
        <w:t>&lt;/protocol&gt;</w:t>
      </w:r>
    </w:p>
    <w:p w:rsidR="00902183" w:rsidRPr="005E6857" w:rsidRDefault="00902183" w:rsidP="00902183">
      <w:pPr>
        <w:ind w:firstLine="480"/>
      </w:pPr>
      <w:r w:rsidRPr="005E6857">
        <w:tab/>
      </w:r>
      <w:r w:rsidRPr="005E6857">
        <w:tab/>
        <w:t>&lt;read&gt;</w:t>
      </w:r>
      <w:r w:rsidR="00635CEC" w:rsidRPr="005E6857">
        <w:t>已读标记</w:t>
      </w:r>
      <w:r w:rsidRPr="005E6857">
        <w:t>&lt;/read&gt;</w:t>
      </w:r>
    </w:p>
    <w:p w:rsidR="00902183" w:rsidRPr="005E6857" w:rsidRDefault="00902183" w:rsidP="00902183">
      <w:pPr>
        <w:ind w:firstLine="480"/>
      </w:pPr>
      <w:r w:rsidRPr="005E6857">
        <w:tab/>
      </w:r>
      <w:r w:rsidRPr="005E6857">
        <w:tab/>
        <w:t>&lt;status&gt;</w:t>
      </w:r>
      <w:r w:rsidR="00635CEC" w:rsidRPr="005E6857">
        <w:t>短信状态</w:t>
      </w:r>
      <w:r w:rsidRPr="005E6857">
        <w:t>&lt;/status&gt;</w:t>
      </w:r>
    </w:p>
    <w:p w:rsidR="00902183" w:rsidRPr="005E6857" w:rsidRDefault="00902183" w:rsidP="00902183">
      <w:pPr>
        <w:ind w:firstLine="480"/>
      </w:pPr>
      <w:r w:rsidRPr="005E6857">
        <w:tab/>
      </w:r>
      <w:r w:rsidRPr="005E6857">
        <w:tab/>
        <w:t>&lt;type&gt;</w:t>
      </w:r>
      <w:r w:rsidR="00635CEC" w:rsidRPr="005E6857">
        <w:t>短信类型</w:t>
      </w:r>
      <w:r w:rsidRPr="005E6857">
        <w:t>&lt;/type&gt;</w:t>
      </w:r>
    </w:p>
    <w:p w:rsidR="00902183" w:rsidRPr="005E6857" w:rsidRDefault="00902183" w:rsidP="00902183">
      <w:pPr>
        <w:ind w:firstLine="480"/>
      </w:pPr>
      <w:r w:rsidRPr="005E6857">
        <w:tab/>
      </w:r>
      <w:r w:rsidRPr="005E6857">
        <w:tab/>
        <w:t>&lt;reply_path_present&gt;</w:t>
      </w:r>
      <w:r w:rsidR="00635CEC" w:rsidRPr="005E6857">
        <w:t>回复路径</w:t>
      </w:r>
      <w:r w:rsidRPr="005E6857">
        <w:t>&lt;/reply_path_present&gt;</w:t>
      </w:r>
    </w:p>
    <w:p w:rsidR="00902183" w:rsidRPr="005E6857" w:rsidRDefault="00902183" w:rsidP="00902183">
      <w:pPr>
        <w:ind w:firstLine="480"/>
      </w:pPr>
      <w:r w:rsidRPr="005E6857">
        <w:tab/>
      </w:r>
      <w:r w:rsidRPr="005E6857">
        <w:tab/>
        <w:t>&lt;body&gt;</w:t>
      </w:r>
      <w:r w:rsidR="00635CEC" w:rsidRPr="005E6857">
        <w:t>正文</w:t>
      </w:r>
      <w:r w:rsidRPr="005E6857">
        <w:t>&lt;/body&gt;</w:t>
      </w:r>
    </w:p>
    <w:p w:rsidR="00902183" w:rsidRPr="005E6857" w:rsidRDefault="00902183" w:rsidP="00902183">
      <w:pPr>
        <w:ind w:firstLine="480"/>
      </w:pPr>
      <w:r w:rsidRPr="005E6857">
        <w:tab/>
      </w:r>
      <w:r w:rsidRPr="005E6857">
        <w:tab/>
        <w:t>&lt;locked&gt;</w:t>
      </w:r>
      <w:r w:rsidR="00635CEC" w:rsidRPr="005E6857">
        <w:t>锁定标志</w:t>
      </w:r>
      <w:r w:rsidRPr="005E6857">
        <w:t>&lt;/locked&gt;</w:t>
      </w:r>
    </w:p>
    <w:p w:rsidR="00902183" w:rsidRPr="005E6857" w:rsidRDefault="00902183" w:rsidP="00902183">
      <w:pPr>
        <w:ind w:firstLine="480"/>
      </w:pPr>
      <w:r w:rsidRPr="005E6857">
        <w:lastRenderedPageBreak/>
        <w:tab/>
      </w:r>
      <w:r w:rsidRPr="005E6857">
        <w:tab/>
        <w:t>&lt;error_code&gt;</w:t>
      </w:r>
      <w:r w:rsidR="00635CEC" w:rsidRPr="005E6857">
        <w:t>错误码</w:t>
      </w:r>
      <w:r w:rsidRPr="005E6857">
        <w:t>&lt;/error_code&gt;</w:t>
      </w:r>
    </w:p>
    <w:p w:rsidR="00902183" w:rsidRPr="005E6857" w:rsidRDefault="00902183" w:rsidP="00902183">
      <w:pPr>
        <w:ind w:firstLine="480"/>
      </w:pPr>
      <w:r w:rsidRPr="005E6857">
        <w:tab/>
      </w:r>
      <w:r w:rsidRPr="005E6857">
        <w:tab/>
        <w:t>&lt;seen&gt;</w:t>
      </w:r>
      <w:r w:rsidR="00635CEC" w:rsidRPr="005E6857">
        <w:t>已读标志</w:t>
      </w:r>
      <w:r w:rsidRPr="005E6857">
        <w:t>&lt;/seen&gt;</w:t>
      </w:r>
    </w:p>
    <w:p w:rsidR="00514884" w:rsidRPr="005E6857" w:rsidRDefault="00902183" w:rsidP="00DF2300">
      <w:pPr>
        <w:ind w:firstLine="480"/>
      </w:pPr>
      <w:r w:rsidRPr="005E6857">
        <w:tab/>
        <w:t>&lt;/sms&gt;</w:t>
      </w:r>
    </w:p>
    <w:p w:rsidR="00902183" w:rsidRPr="005E6857" w:rsidRDefault="00902183" w:rsidP="00902183">
      <w:pPr>
        <w:ind w:firstLine="480"/>
      </w:pPr>
      <w:r w:rsidRPr="005E6857">
        <w:t>&lt;/thread&gt;</w:t>
      </w:r>
    </w:p>
    <w:p w:rsidR="001938EC" w:rsidRPr="005E6857" w:rsidRDefault="001938EC" w:rsidP="00902183">
      <w:pPr>
        <w:ind w:firstLine="480"/>
      </w:pPr>
      <w:r w:rsidRPr="005E6857">
        <w:t>其中，联系人姓名、电话号码和短信正文需要</w:t>
      </w:r>
      <w:r w:rsidR="00567130" w:rsidRPr="005E6857">
        <w:t>使用算法</w:t>
      </w:r>
      <w:r w:rsidRPr="005E6857">
        <w:t>加密后再写入文件。</w:t>
      </w:r>
    </w:p>
    <w:p w:rsidR="00567130" w:rsidRPr="005E6857" w:rsidRDefault="007151F8" w:rsidP="00902183">
      <w:pPr>
        <w:ind w:firstLine="480"/>
      </w:pPr>
      <w:r w:rsidRPr="005E6857">
        <w:t>当短信还原时，从</w:t>
      </w:r>
      <w:r w:rsidRPr="005E6857">
        <w:t>xml</w:t>
      </w:r>
      <w:r w:rsidRPr="005E6857">
        <w:t>文件中依次读取短信信息，每读完一条，首先将信息解密，然后先查询数据库中是否已存在该条短信，若不存在，则将其插入到数据库中。这样可防止同一条短信出现多次。</w:t>
      </w:r>
    </w:p>
    <w:p w:rsidR="00601E38" w:rsidRPr="005E6857" w:rsidRDefault="00601E38" w:rsidP="00601E38">
      <w:pPr>
        <w:pStyle w:val="30"/>
        <w:numPr>
          <w:ilvl w:val="0"/>
          <w:numId w:val="32"/>
        </w:numPr>
      </w:pPr>
      <w:bookmarkStart w:id="40" w:name="_Toc358292398"/>
      <w:r w:rsidRPr="005E6857">
        <w:t>百度云</w:t>
      </w:r>
      <w:r w:rsidRPr="005E6857">
        <w:t>PCS</w:t>
      </w:r>
      <w:r w:rsidRPr="005E6857">
        <w:t>模块详细设计</w:t>
      </w:r>
      <w:bookmarkEnd w:id="40"/>
    </w:p>
    <w:p w:rsidR="004A6686" w:rsidRPr="005E6857" w:rsidRDefault="004A6686" w:rsidP="004A6686">
      <w:pPr>
        <w:ind w:firstLine="480"/>
      </w:pPr>
      <w:r w:rsidRPr="005E6857">
        <w:t>百度</w:t>
      </w:r>
      <w:r w:rsidRPr="005E6857">
        <w:t>PCS</w:t>
      </w:r>
      <w:r w:rsidRPr="005E6857">
        <w:t>模块需实现的功能有登录、上传和登出。由于该模块的功能都是用来被其他模块调用，因此可将其写为工具类。</w:t>
      </w:r>
    </w:p>
    <w:p w:rsidR="004A6686" w:rsidRDefault="004A6686" w:rsidP="004A6686">
      <w:pPr>
        <w:ind w:firstLine="480"/>
      </w:pPr>
      <w:r w:rsidRPr="005E6857">
        <w:t>登录和登出的功能在主页中调用。当用户未登录时，显示登录按钮，点击登录按钮后，跳转到百度账号登录页面</w:t>
      </w:r>
      <w:r w:rsidR="003143C8" w:rsidRPr="005E6857">
        <w:t>，用户输入账号密码并登录成功后，将获得的令牌保存在数据库中。当用户已登录时，显示登出按钮，点击登出按钮后，向百度服务器发出登出消息，同时删除本地数据库中的令牌信息。由于应用判断百度账号登录与否的唯一标志即是数据库中是否存在令牌，因此删除令牌后，即可认为已经登出。</w:t>
      </w:r>
    </w:p>
    <w:p w:rsidR="00F61EA5" w:rsidRDefault="003143C8" w:rsidP="00C326B6">
      <w:pPr>
        <w:ind w:firstLine="480"/>
      </w:pPr>
      <w:r w:rsidRPr="005E6857">
        <w:t>上</w:t>
      </w:r>
      <w:proofErr w:type="gramStart"/>
      <w:r w:rsidRPr="005E6857">
        <w:t>传操作</w:t>
      </w:r>
      <w:proofErr w:type="gramEnd"/>
      <w:r w:rsidRPr="005E6857">
        <w:t>在短信备份还原模块中在后台被调用。当确认存在令牌时，则在短信备份完成后，将</w:t>
      </w:r>
      <w:r w:rsidRPr="005E6857">
        <w:t>xml</w:t>
      </w:r>
      <w:r w:rsidRPr="005E6857">
        <w:t>格式的备份文件上传到网盘中。</w:t>
      </w:r>
    </w:p>
    <w:p w:rsidR="00F61EA5" w:rsidRDefault="00F61EA5" w:rsidP="00F61EA5">
      <w:pPr>
        <w:pStyle w:val="a5"/>
        <w:ind w:firstLine="480"/>
      </w:pPr>
      <w:r>
        <w:br w:type="page"/>
      </w:r>
    </w:p>
    <w:p w:rsidR="009D6EE6" w:rsidRPr="005E6857" w:rsidRDefault="009D6EE6" w:rsidP="00F23C33">
      <w:pPr>
        <w:pStyle w:val="11"/>
        <w:numPr>
          <w:ilvl w:val="0"/>
          <w:numId w:val="41"/>
        </w:numPr>
      </w:pPr>
      <w:bookmarkStart w:id="41" w:name="_Toc358292399"/>
      <w:r w:rsidRPr="005E6857">
        <w:lastRenderedPageBreak/>
        <w:t>代码实现与测试</w:t>
      </w:r>
      <w:bookmarkEnd w:id="41"/>
    </w:p>
    <w:p w:rsidR="008562E4" w:rsidRPr="005E6857" w:rsidRDefault="008562E4" w:rsidP="00D823BD">
      <w:pPr>
        <w:pStyle w:val="20"/>
        <w:numPr>
          <w:ilvl w:val="0"/>
          <w:numId w:val="7"/>
        </w:numPr>
        <w:rPr>
          <w:rFonts w:cs="Times New Roman"/>
        </w:rPr>
      </w:pPr>
      <w:bookmarkStart w:id="42" w:name="_Toc358292400"/>
      <w:r w:rsidRPr="005E6857">
        <w:rPr>
          <w:rFonts w:cs="Times New Roman"/>
        </w:rPr>
        <w:t>代码实现</w:t>
      </w:r>
      <w:bookmarkEnd w:id="42"/>
    </w:p>
    <w:p w:rsidR="007A7281" w:rsidRPr="005E6857" w:rsidRDefault="007A7281" w:rsidP="007A7281">
      <w:pPr>
        <w:pStyle w:val="30"/>
        <w:numPr>
          <w:ilvl w:val="0"/>
          <w:numId w:val="37"/>
        </w:numPr>
      </w:pPr>
      <w:bookmarkStart w:id="43" w:name="_Toc358292401"/>
      <w:r w:rsidRPr="005E6857">
        <w:t>首页模块代码实现</w:t>
      </w:r>
      <w:bookmarkEnd w:id="43"/>
    </w:p>
    <w:p w:rsidR="007A7281" w:rsidRPr="005E6857" w:rsidRDefault="007A7281" w:rsidP="001C79E6">
      <w:pPr>
        <w:ind w:firstLine="480"/>
      </w:pPr>
      <w:r w:rsidRPr="005E6857">
        <w:t>首页模块使用</w:t>
      </w:r>
      <w:r w:rsidRPr="005E6857">
        <w:t>HomeFragment</w:t>
      </w:r>
      <w:r w:rsidRPr="005E6857">
        <w:t>类来实现，该类重载自</w:t>
      </w:r>
      <w:r w:rsidRPr="005E6857">
        <w:t>Fragment</w:t>
      </w:r>
      <w:r w:rsidRPr="005E6857">
        <w:t>类。在</w:t>
      </w:r>
      <w:r w:rsidRPr="005E6857">
        <w:t>OnCreate()</w:t>
      </w:r>
      <w:r w:rsidR="001C79E6" w:rsidRPr="005E6857">
        <w:t>方法中，开启新线程进行系统状态检测，该</w:t>
      </w:r>
      <w:proofErr w:type="gramStart"/>
      <w:r w:rsidR="001C79E6" w:rsidRPr="005E6857">
        <w:t>线程类即</w:t>
      </w:r>
      <w:proofErr w:type="gramEnd"/>
      <w:r w:rsidR="001C79E6" w:rsidRPr="005E6857">
        <w:t>CheckStatusTask</w:t>
      </w:r>
      <w:r w:rsidR="001C79E6" w:rsidRPr="005E6857">
        <w:t>类。</w:t>
      </w:r>
    </w:p>
    <w:p w:rsidR="004348EA" w:rsidRPr="005E6857" w:rsidRDefault="001C79E6" w:rsidP="007A7281">
      <w:pPr>
        <w:ind w:firstLine="480"/>
      </w:pPr>
      <w:r w:rsidRPr="005E6857">
        <w:t>CheckStatusTask</w:t>
      </w:r>
      <w:r w:rsidRPr="005E6857">
        <w:t>类中，获取到的系统状态存放在</w:t>
      </w:r>
      <w:r w:rsidRPr="005E6857">
        <w:t>Status</w:t>
      </w:r>
      <w:r w:rsidRPr="005E6857">
        <w:t>类的一个对象中。</w:t>
      </w:r>
      <w:r w:rsidR="00254C7C" w:rsidRPr="005E6857">
        <w:t>Status</w:t>
      </w:r>
      <w:r w:rsidR="00254C7C" w:rsidRPr="005E6857">
        <w:t>类是专门用来存放系统状态变量的类，获取到系统状态后，可以通过该类的对象将系统状态变量封装起来。</w:t>
      </w:r>
    </w:p>
    <w:p w:rsidR="00E837CD" w:rsidRPr="005E6857" w:rsidRDefault="004348EA" w:rsidP="007A7281">
      <w:pPr>
        <w:ind w:firstLine="480"/>
      </w:pPr>
      <w:r w:rsidRPr="005E6857">
        <w:t>检测</w:t>
      </w:r>
      <w:r w:rsidRPr="005E6857">
        <w:t>SD</w:t>
      </w:r>
      <w:r w:rsidRPr="005E6857">
        <w:t>卡是否成功挂载的代码为：</w:t>
      </w:r>
    </w:p>
    <w:p w:rsidR="00E837CD" w:rsidRPr="005E6857" w:rsidRDefault="00E837CD" w:rsidP="00E837CD">
      <w:pPr>
        <w:ind w:firstLine="480"/>
      </w:pPr>
      <w:proofErr w:type="gramStart"/>
      <w:r w:rsidRPr="005E6857">
        <w:t>if</w:t>
      </w:r>
      <w:proofErr w:type="gramEnd"/>
      <w:r w:rsidRPr="005E6857">
        <w:t xml:space="preserve"> ( Environment.getExternalStorageState().equalsIgnoreCase(</w:t>
      </w:r>
    </w:p>
    <w:p w:rsidR="00E837CD" w:rsidRPr="005E6857" w:rsidRDefault="00E837CD" w:rsidP="00E837CD">
      <w:pPr>
        <w:ind w:firstLine="480"/>
      </w:pPr>
      <w:r w:rsidRPr="005E6857">
        <w:t xml:space="preserve">    Environment.MEDIA_MOUNTED</w:t>
      </w:r>
      <w:proofErr w:type="gramStart"/>
      <w:r w:rsidRPr="005E6857">
        <w:t>) )</w:t>
      </w:r>
      <w:proofErr w:type="gramEnd"/>
    </w:p>
    <w:p w:rsidR="00E837CD" w:rsidRPr="005E6857" w:rsidRDefault="00E837CD" w:rsidP="00E837CD">
      <w:pPr>
        <w:ind w:firstLine="480"/>
      </w:pPr>
      <w:r w:rsidRPr="005E6857">
        <w:t xml:space="preserve">    </w:t>
      </w:r>
      <w:proofErr w:type="gramStart"/>
      <w:r w:rsidRPr="005E6857">
        <w:t>status.setSdcard(</w:t>
      </w:r>
      <w:proofErr w:type="gramEnd"/>
      <w:r w:rsidRPr="005E6857">
        <w:t>true);</w:t>
      </w:r>
    </w:p>
    <w:p w:rsidR="004348EA" w:rsidRPr="005E6857" w:rsidRDefault="004348EA" w:rsidP="00E837CD">
      <w:pPr>
        <w:ind w:firstLine="480"/>
      </w:pPr>
      <w:r w:rsidRPr="005E6857">
        <w:t>调用</w:t>
      </w:r>
      <w:r w:rsidRPr="005E6857">
        <w:t>Android</w:t>
      </w:r>
      <w:r w:rsidRPr="005E6857">
        <w:t>系统库函数中外置存储设备状态的方法，若返回的结果为</w:t>
      </w:r>
      <w:r w:rsidRPr="005E6857">
        <w:t>MOUNTED</w:t>
      </w:r>
      <w:r w:rsidRPr="005E6857">
        <w:t>状态，即证明</w:t>
      </w:r>
      <w:r w:rsidRPr="005E6857">
        <w:t>SD</w:t>
      </w:r>
      <w:r w:rsidRPr="005E6857">
        <w:t>卡已成功挂载。</w:t>
      </w:r>
    </w:p>
    <w:p w:rsidR="004348EA" w:rsidRPr="005E6857" w:rsidRDefault="004348EA" w:rsidP="00E837CD">
      <w:pPr>
        <w:ind w:firstLine="480"/>
      </w:pPr>
      <w:r w:rsidRPr="005E6857">
        <w:t>检测</w:t>
      </w:r>
      <w:r w:rsidRPr="005E6857">
        <w:t>root</w:t>
      </w:r>
      <w:r w:rsidRPr="005E6857">
        <w:t>权限的代码为：</w:t>
      </w:r>
    </w:p>
    <w:p w:rsidR="00E837CD" w:rsidRPr="005E6857" w:rsidRDefault="00E837CD" w:rsidP="00E837CD">
      <w:pPr>
        <w:ind w:firstLine="480"/>
      </w:pPr>
      <w:proofErr w:type="gramStart"/>
      <w:r w:rsidRPr="005E6857">
        <w:t>if</w:t>
      </w:r>
      <w:proofErr w:type="gramEnd"/>
      <w:r w:rsidRPr="005E6857">
        <w:t xml:space="preserve"> ( ShellUtil.RootCmd("") )</w:t>
      </w:r>
    </w:p>
    <w:p w:rsidR="00E837CD" w:rsidRPr="005E6857" w:rsidRDefault="00E837CD" w:rsidP="00E837CD">
      <w:pPr>
        <w:ind w:firstLine="480"/>
      </w:pPr>
      <w:r w:rsidRPr="005E6857">
        <w:t xml:space="preserve">    </w:t>
      </w:r>
      <w:proofErr w:type="gramStart"/>
      <w:r w:rsidRPr="005E6857">
        <w:t>status.setRoot(</w:t>
      </w:r>
      <w:proofErr w:type="gramEnd"/>
      <w:r w:rsidRPr="005E6857">
        <w:t>true);</w:t>
      </w:r>
    </w:p>
    <w:p w:rsidR="004348EA" w:rsidRPr="005E6857" w:rsidRDefault="004348EA" w:rsidP="00E837CD">
      <w:pPr>
        <w:ind w:firstLine="480"/>
      </w:pPr>
      <w:r w:rsidRPr="005E6857">
        <w:t>ShellUtil</w:t>
      </w:r>
      <w:r w:rsidRPr="005E6857">
        <w:t>是为了</w:t>
      </w:r>
      <w:proofErr w:type="gramStart"/>
      <w:r w:rsidRPr="005E6857">
        <w:t>方便执行</w:t>
      </w:r>
      <w:proofErr w:type="gramEnd"/>
      <w:r w:rsidRPr="005E6857">
        <w:t>Shell</w:t>
      </w:r>
      <w:r w:rsidRPr="005E6857">
        <w:t>命令而封装的一个工具类，</w:t>
      </w:r>
      <w:r w:rsidRPr="005E6857">
        <w:t>RootCmd()</w:t>
      </w:r>
      <w:r w:rsidRPr="005E6857">
        <w:t>方法的作用是以</w:t>
      </w:r>
      <w:r w:rsidRPr="005E6857">
        <w:t>root</w:t>
      </w:r>
      <w:r w:rsidRPr="005E6857">
        <w:t>权限执行参数中的</w:t>
      </w:r>
      <w:r w:rsidRPr="005E6857">
        <w:t>Shell</w:t>
      </w:r>
      <w:r w:rsidRPr="005E6857">
        <w:t>命令。在此处传入的参数是空字符串，意味着仅获取</w:t>
      </w:r>
      <w:r w:rsidRPr="005E6857">
        <w:t>root</w:t>
      </w:r>
      <w:r w:rsidRPr="005E6857">
        <w:t>权限，不执行任何命令。若</w:t>
      </w:r>
      <w:r w:rsidRPr="005E6857">
        <w:t>root</w:t>
      </w:r>
      <w:r w:rsidRPr="005E6857">
        <w:t>权限获取成功，则会返回</w:t>
      </w:r>
      <w:r w:rsidRPr="005E6857">
        <w:t>true</w:t>
      </w:r>
      <w:r w:rsidRPr="005E6857">
        <w:t>，失败则返回</w:t>
      </w:r>
      <w:r w:rsidRPr="005E6857">
        <w:t>false</w:t>
      </w:r>
      <w:r w:rsidRPr="005E6857">
        <w:t>。</w:t>
      </w:r>
    </w:p>
    <w:p w:rsidR="00E837CD" w:rsidRPr="005E6857" w:rsidRDefault="0014738F" w:rsidP="00E837CD">
      <w:pPr>
        <w:ind w:firstLine="480"/>
      </w:pPr>
      <w:r w:rsidRPr="005E6857">
        <w:t>检测</w:t>
      </w:r>
      <w:r w:rsidRPr="005E6857">
        <w:t>BusyBox</w:t>
      </w:r>
      <w:r w:rsidRPr="005E6857">
        <w:t>是否安装的代码如下：</w:t>
      </w:r>
    </w:p>
    <w:p w:rsidR="00E837CD" w:rsidRPr="005E6857" w:rsidRDefault="00E837CD" w:rsidP="00E837CD">
      <w:pPr>
        <w:ind w:firstLine="480"/>
      </w:pPr>
      <w:proofErr w:type="gramStart"/>
      <w:r w:rsidRPr="005E6857">
        <w:t>if</w:t>
      </w:r>
      <w:proofErr w:type="gramEnd"/>
      <w:r w:rsidRPr="005E6857">
        <w:t xml:space="preserve"> ( ShellUtil.Cmd("busybox") )</w:t>
      </w:r>
    </w:p>
    <w:p w:rsidR="00E837CD" w:rsidRPr="005E6857" w:rsidRDefault="00E837CD" w:rsidP="00E837CD">
      <w:pPr>
        <w:ind w:firstLine="480"/>
      </w:pPr>
      <w:r w:rsidRPr="005E6857">
        <w:t xml:space="preserve">    </w:t>
      </w:r>
      <w:proofErr w:type="gramStart"/>
      <w:r w:rsidRPr="005E6857">
        <w:t>status.setBusybox(</w:t>
      </w:r>
      <w:proofErr w:type="gramEnd"/>
      <w:r w:rsidRPr="005E6857">
        <w:t>true);</w:t>
      </w:r>
    </w:p>
    <w:p w:rsidR="0014738F" w:rsidRPr="005E6857" w:rsidRDefault="0014738F" w:rsidP="00E837CD">
      <w:pPr>
        <w:ind w:firstLine="480"/>
      </w:pPr>
      <w:r w:rsidRPr="005E6857">
        <w:t>ShellUtil.Cmd()</w:t>
      </w:r>
      <w:r w:rsidRPr="005E6857">
        <w:t>方法的作用是以普通权限执行</w:t>
      </w:r>
      <w:r w:rsidRPr="005E6857">
        <w:t>Shell</w:t>
      </w:r>
      <w:r w:rsidRPr="005E6857">
        <w:t>命令，适用于不需要</w:t>
      </w:r>
      <w:r w:rsidRPr="005E6857">
        <w:t>root</w:t>
      </w:r>
      <w:r w:rsidRPr="005E6857">
        <w:t>权限也能访问的地方。此处传入的参数为</w:t>
      </w:r>
      <w:r w:rsidRPr="005E6857">
        <w:t>busybox</w:t>
      </w:r>
      <w:r w:rsidRPr="005E6857">
        <w:t>，若已安装</w:t>
      </w:r>
      <w:r w:rsidRPr="005E6857">
        <w:t>BusyBox</w:t>
      </w:r>
      <w:r w:rsidRPr="005E6857">
        <w:t>，则返回</w:t>
      </w:r>
      <w:r w:rsidRPr="005E6857">
        <w:t>true</w:t>
      </w:r>
      <w:r w:rsidRPr="005E6857">
        <w:t>，否则返回</w:t>
      </w:r>
      <w:r w:rsidRPr="005E6857">
        <w:t>false</w:t>
      </w:r>
      <w:r w:rsidRPr="005E6857">
        <w:t>。</w:t>
      </w:r>
    </w:p>
    <w:p w:rsidR="00E837CD" w:rsidRPr="005E6857" w:rsidRDefault="0044583F" w:rsidP="00E837CD">
      <w:pPr>
        <w:ind w:firstLine="480"/>
      </w:pPr>
      <w:r w:rsidRPr="005E6857">
        <w:t>检测百度账号是否登录的代码如下：</w:t>
      </w:r>
    </w:p>
    <w:p w:rsidR="00E837CD" w:rsidRPr="005E6857" w:rsidRDefault="00E837CD" w:rsidP="00E837CD">
      <w:pPr>
        <w:ind w:firstLine="480"/>
      </w:pPr>
      <w:proofErr w:type="gramStart"/>
      <w:r w:rsidRPr="005E6857">
        <w:t>if</w:t>
      </w:r>
      <w:proofErr w:type="gramEnd"/>
      <w:r w:rsidRPr="005E6857">
        <w:t xml:space="preserve"> ( DBUtil.query(activity).length() != 0 )</w:t>
      </w:r>
    </w:p>
    <w:p w:rsidR="00E837CD" w:rsidRPr="005E6857" w:rsidRDefault="00E837CD" w:rsidP="00E837CD">
      <w:pPr>
        <w:ind w:firstLine="480"/>
      </w:pPr>
      <w:r w:rsidRPr="005E6857">
        <w:lastRenderedPageBreak/>
        <w:t xml:space="preserve">    </w:t>
      </w:r>
      <w:proofErr w:type="gramStart"/>
      <w:r w:rsidRPr="005E6857">
        <w:t>status.setBae(</w:t>
      </w:r>
      <w:proofErr w:type="gramEnd"/>
      <w:r w:rsidRPr="005E6857">
        <w:t>true);</w:t>
      </w:r>
    </w:p>
    <w:p w:rsidR="005A6912" w:rsidRPr="005E6857" w:rsidRDefault="005A6912" w:rsidP="00E837CD">
      <w:pPr>
        <w:ind w:firstLine="480"/>
      </w:pPr>
      <w:r w:rsidRPr="005E6857">
        <w:t>DBUtil</w:t>
      </w:r>
      <w:r w:rsidRPr="005E6857">
        <w:t>类是用来访问应用内部数据库的工具类。</w:t>
      </w:r>
      <w:r w:rsidRPr="005E6857">
        <w:t>query()</w:t>
      </w:r>
      <w:r w:rsidRPr="005E6857">
        <w:t>方法</w:t>
      </w:r>
      <w:r w:rsidR="008A0752" w:rsidRPr="005E6857">
        <w:t>的作用是查找数据库中的令牌信息，若令牌不存在，则返回一个空字符串。因此若返回信息的长度不为</w:t>
      </w:r>
      <w:r w:rsidR="008A0752" w:rsidRPr="005E6857">
        <w:t>0</w:t>
      </w:r>
      <w:r w:rsidR="008A0752" w:rsidRPr="005E6857">
        <w:t>，即证明已登陆百度账号。</w:t>
      </w:r>
    </w:p>
    <w:p w:rsidR="007A7281" w:rsidRPr="005E6857" w:rsidRDefault="007A7281" w:rsidP="007A7281">
      <w:pPr>
        <w:pStyle w:val="30"/>
        <w:numPr>
          <w:ilvl w:val="0"/>
          <w:numId w:val="37"/>
        </w:numPr>
      </w:pPr>
      <w:bookmarkStart w:id="44" w:name="_Toc358292402"/>
      <w:r w:rsidRPr="005E6857">
        <w:t>应用备份还原模块代码实现</w:t>
      </w:r>
      <w:bookmarkEnd w:id="44"/>
    </w:p>
    <w:p w:rsidR="00542412" w:rsidRPr="005E6857" w:rsidRDefault="00542412" w:rsidP="00542412">
      <w:pPr>
        <w:ind w:firstLine="480"/>
      </w:pPr>
      <w:r w:rsidRPr="005E6857">
        <w:t>在应用备份和还原模块中，使用</w:t>
      </w:r>
      <w:r w:rsidRPr="005E6857">
        <w:t>AppInfo</w:t>
      </w:r>
      <w:r w:rsidRPr="005E6857">
        <w:t>类来存储一个应用的信息，完成对该应用的相关操作。</w:t>
      </w:r>
      <w:r w:rsidRPr="005E6857">
        <w:t>AppInfo</w:t>
      </w:r>
      <w:r w:rsidRPr="005E6857">
        <w:t>类中的变量和主要方法见表</w:t>
      </w:r>
      <w:r w:rsidRPr="005E6857">
        <w:t>5-1</w:t>
      </w:r>
      <w:r w:rsidRPr="005E6857">
        <w:t>。</w:t>
      </w:r>
    </w:p>
    <w:p w:rsidR="00542412" w:rsidRPr="005E6857" w:rsidRDefault="00542412" w:rsidP="00542412">
      <w:pPr>
        <w:pStyle w:val="a8"/>
        <w:spacing w:before="163"/>
      </w:pPr>
      <w:r w:rsidRPr="005E6857">
        <w:t>表</w:t>
      </w:r>
      <w:r w:rsidRPr="005E6857">
        <w:t>5-1 AppInfo</w:t>
      </w:r>
      <w:r w:rsidRPr="005E6857">
        <w:t>类主要变量和方法</w:t>
      </w:r>
    </w:p>
    <w:tbl>
      <w:tblPr>
        <w:tblW w:w="0" w:type="auto"/>
        <w:jc w:val="center"/>
        <w:tblLayout w:type="fixed"/>
        <w:tblLook w:val="04A0" w:firstRow="1" w:lastRow="0" w:firstColumn="1" w:lastColumn="0" w:noHBand="0" w:noVBand="1"/>
      </w:tblPr>
      <w:tblGrid>
        <w:gridCol w:w="1555"/>
        <w:gridCol w:w="5528"/>
      </w:tblGrid>
      <w:tr w:rsidR="00284686" w:rsidRPr="005E6857" w:rsidTr="003430FC">
        <w:trPr>
          <w:trHeight w:val="270"/>
          <w:jc w:val="center"/>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84686" w:rsidRPr="005E6857" w:rsidRDefault="00284686" w:rsidP="003430FC">
            <w:pPr>
              <w:widowControl/>
              <w:spacing w:line="240" w:lineRule="auto"/>
              <w:ind w:firstLineChars="0" w:firstLine="0"/>
              <w:jc w:val="center"/>
              <w:rPr>
                <w:color w:val="000000"/>
                <w:kern w:val="0"/>
                <w:sz w:val="21"/>
                <w:szCs w:val="21"/>
              </w:rPr>
            </w:pPr>
            <w:r w:rsidRPr="005E6857">
              <w:rPr>
                <w:color w:val="000000"/>
                <w:kern w:val="0"/>
                <w:sz w:val="21"/>
                <w:szCs w:val="21"/>
              </w:rPr>
              <w:t>名称</w:t>
            </w:r>
          </w:p>
        </w:tc>
        <w:tc>
          <w:tcPr>
            <w:tcW w:w="5528" w:type="dxa"/>
            <w:tcBorders>
              <w:top w:val="single" w:sz="4" w:space="0" w:color="auto"/>
              <w:left w:val="nil"/>
              <w:bottom w:val="single" w:sz="4" w:space="0" w:color="auto"/>
              <w:right w:val="single" w:sz="4" w:space="0" w:color="auto"/>
            </w:tcBorders>
            <w:shd w:val="clear" w:color="auto" w:fill="auto"/>
            <w:noWrap/>
            <w:vAlign w:val="center"/>
            <w:hideMark/>
          </w:tcPr>
          <w:p w:rsidR="00284686" w:rsidRPr="005E6857" w:rsidRDefault="00284686" w:rsidP="003430FC">
            <w:pPr>
              <w:widowControl/>
              <w:spacing w:line="240" w:lineRule="auto"/>
              <w:ind w:firstLineChars="0" w:firstLine="0"/>
              <w:jc w:val="center"/>
              <w:rPr>
                <w:color w:val="000000"/>
                <w:kern w:val="0"/>
                <w:sz w:val="21"/>
                <w:szCs w:val="21"/>
              </w:rPr>
            </w:pPr>
            <w:r w:rsidRPr="005E6857">
              <w:rPr>
                <w:color w:val="000000"/>
                <w:kern w:val="0"/>
                <w:sz w:val="21"/>
                <w:szCs w:val="21"/>
              </w:rPr>
              <w:t>描述</w:t>
            </w:r>
          </w:p>
        </w:tc>
      </w:tr>
      <w:tr w:rsidR="00284686" w:rsidRPr="005E6857" w:rsidTr="003430FC">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284686" w:rsidRPr="005E6857" w:rsidRDefault="00284686" w:rsidP="00284686">
            <w:pPr>
              <w:widowControl/>
              <w:spacing w:line="240" w:lineRule="auto"/>
              <w:ind w:firstLineChars="0" w:firstLine="0"/>
              <w:jc w:val="left"/>
              <w:rPr>
                <w:color w:val="000000"/>
                <w:kern w:val="0"/>
                <w:sz w:val="21"/>
                <w:szCs w:val="21"/>
              </w:rPr>
            </w:pPr>
            <w:r w:rsidRPr="005E6857">
              <w:rPr>
                <w:color w:val="000000"/>
                <w:kern w:val="0"/>
                <w:sz w:val="21"/>
                <w:szCs w:val="21"/>
              </w:rPr>
              <w:t>name</w:t>
            </w:r>
          </w:p>
        </w:tc>
        <w:tc>
          <w:tcPr>
            <w:tcW w:w="5528" w:type="dxa"/>
            <w:tcBorders>
              <w:top w:val="nil"/>
              <w:left w:val="nil"/>
              <w:bottom w:val="single" w:sz="4" w:space="0" w:color="auto"/>
              <w:right w:val="single" w:sz="4" w:space="0" w:color="auto"/>
            </w:tcBorders>
            <w:shd w:val="clear" w:color="auto" w:fill="auto"/>
            <w:noWrap/>
            <w:vAlign w:val="center"/>
            <w:hideMark/>
          </w:tcPr>
          <w:p w:rsidR="00284686" w:rsidRPr="005E6857" w:rsidRDefault="00284686" w:rsidP="00284686">
            <w:pPr>
              <w:widowControl/>
              <w:spacing w:line="240" w:lineRule="auto"/>
              <w:ind w:firstLineChars="0" w:firstLine="0"/>
              <w:jc w:val="left"/>
              <w:rPr>
                <w:color w:val="000000"/>
                <w:kern w:val="0"/>
                <w:sz w:val="21"/>
                <w:szCs w:val="21"/>
              </w:rPr>
            </w:pPr>
            <w:r w:rsidRPr="005E6857">
              <w:rPr>
                <w:color w:val="000000"/>
                <w:kern w:val="0"/>
                <w:sz w:val="21"/>
                <w:szCs w:val="21"/>
              </w:rPr>
              <w:t>应用名称</w:t>
            </w:r>
          </w:p>
        </w:tc>
      </w:tr>
      <w:tr w:rsidR="00284686" w:rsidRPr="005E6857" w:rsidTr="003430FC">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284686" w:rsidRPr="005E6857" w:rsidRDefault="00284686" w:rsidP="00284686">
            <w:pPr>
              <w:widowControl/>
              <w:spacing w:line="240" w:lineRule="auto"/>
              <w:ind w:firstLineChars="0" w:firstLine="0"/>
              <w:jc w:val="left"/>
              <w:rPr>
                <w:color w:val="000000"/>
                <w:kern w:val="0"/>
                <w:sz w:val="21"/>
                <w:szCs w:val="21"/>
              </w:rPr>
            </w:pPr>
            <w:r w:rsidRPr="005E6857">
              <w:rPr>
                <w:color w:val="000000"/>
                <w:kern w:val="0"/>
                <w:sz w:val="21"/>
                <w:szCs w:val="21"/>
              </w:rPr>
              <w:t>packageName</w:t>
            </w:r>
          </w:p>
        </w:tc>
        <w:tc>
          <w:tcPr>
            <w:tcW w:w="5528" w:type="dxa"/>
            <w:tcBorders>
              <w:top w:val="nil"/>
              <w:left w:val="nil"/>
              <w:bottom w:val="single" w:sz="4" w:space="0" w:color="auto"/>
              <w:right w:val="single" w:sz="4" w:space="0" w:color="auto"/>
            </w:tcBorders>
            <w:shd w:val="clear" w:color="auto" w:fill="auto"/>
            <w:noWrap/>
            <w:vAlign w:val="center"/>
            <w:hideMark/>
          </w:tcPr>
          <w:p w:rsidR="00284686" w:rsidRPr="005E6857" w:rsidRDefault="00284686" w:rsidP="00284686">
            <w:pPr>
              <w:widowControl/>
              <w:spacing w:line="240" w:lineRule="auto"/>
              <w:ind w:firstLineChars="0" w:firstLine="0"/>
              <w:jc w:val="left"/>
              <w:rPr>
                <w:color w:val="000000"/>
                <w:kern w:val="0"/>
                <w:sz w:val="21"/>
                <w:szCs w:val="21"/>
              </w:rPr>
            </w:pPr>
            <w:proofErr w:type="gramStart"/>
            <w:r w:rsidRPr="005E6857">
              <w:rPr>
                <w:color w:val="000000"/>
                <w:kern w:val="0"/>
                <w:sz w:val="21"/>
                <w:szCs w:val="21"/>
              </w:rPr>
              <w:t>应用包名</w:t>
            </w:r>
            <w:proofErr w:type="gramEnd"/>
          </w:p>
        </w:tc>
      </w:tr>
      <w:tr w:rsidR="00284686" w:rsidRPr="005E6857" w:rsidTr="003430FC">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284686" w:rsidRPr="005E6857" w:rsidRDefault="00284686" w:rsidP="00284686">
            <w:pPr>
              <w:widowControl/>
              <w:spacing w:line="240" w:lineRule="auto"/>
              <w:ind w:firstLineChars="0" w:firstLine="0"/>
              <w:jc w:val="left"/>
              <w:rPr>
                <w:color w:val="000000"/>
                <w:kern w:val="0"/>
                <w:sz w:val="21"/>
                <w:szCs w:val="21"/>
              </w:rPr>
            </w:pPr>
            <w:r w:rsidRPr="005E6857">
              <w:rPr>
                <w:color w:val="000000"/>
                <w:kern w:val="0"/>
                <w:sz w:val="21"/>
                <w:szCs w:val="21"/>
              </w:rPr>
              <w:t>version</w:t>
            </w:r>
          </w:p>
        </w:tc>
        <w:tc>
          <w:tcPr>
            <w:tcW w:w="5528" w:type="dxa"/>
            <w:tcBorders>
              <w:top w:val="nil"/>
              <w:left w:val="nil"/>
              <w:bottom w:val="single" w:sz="4" w:space="0" w:color="auto"/>
              <w:right w:val="single" w:sz="4" w:space="0" w:color="auto"/>
            </w:tcBorders>
            <w:shd w:val="clear" w:color="auto" w:fill="auto"/>
            <w:noWrap/>
            <w:vAlign w:val="center"/>
            <w:hideMark/>
          </w:tcPr>
          <w:p w:rsidR="00284686" w:rsidRPr="005E6857" w:rsidRDefault="00284686" w:rsidP="00284686">
            <w:pPr>
              <w:widowControl/>
              <w:spacing w:line="240" w:lineRule="auto"/>
              <w:ind w:firstLineChars="0" w:firstLine="0"/>
              <w:jc w:val="left"/>
              <w:rPr>
                <w:color w:val="000000"/>
                <w:kern w:val="0"/>
                <w:sz w:val="21"/>
                <w:szCs w:val="21"/>
              </w:rPr>
            </w:pPr>
            <w:r w:rsidRPr="005E6857">
              <w:rPr>
                <w:color w:val="000000"/>
                <w:kern w:val="0"/>
                <w:sz w:val="21"/>
                <w:szCs w:val="21"/>
              </w:rPr>
              <w:t>版本名称</w:t>
            </w:r>
          </w:p>
        </w:tc>
      </w:tr>
      <w:tr w:rsidR="00284686" w:rsidRPr="005E6857" w:rsidTr="003430FC">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284686" w:rsidRPr="005E6857" w:rsidRDefault="00284686" w:rsidP="00284686">
            <w:pPr>
              <w:widowControl/>
              <w:spacing w:line="240" w:lineRule="auto"/>
              <w:ind w:firstLineChars="0" w:firstLine="0"/>
              <w:jc w:val="left"/>
              <w:rPr>
                <w:color w:val="000000"/>
                <w:kern w:val="0"/>
                <w:sz w:val="21"/>
                <w:szCs w:val="21"/>
              </w:rPr>
            </w:pPr>
            <w:r w:rsidRPr="005E6857">
              <w:rPr>
                <w:color w:val="000000"/>
                <w:kern w:val="0"/>
                <w:sz w:val="21"/>
                <w:szCs w:val="21"/>
              </w:rPr>
              <w:t>versionCode</w:t>
            </w:r>
          </w:p>
        </w:tc>
        <w:tc>
          <w:tcPr>
            <w:tcW w:w="5528" w:type="dxa"/>
            <w:tcBorders>
              <w:top w:val="nil"/>
              <w:left w:val="nil"/>
              <w:bottom w:val="single" w:sz="4" w:space="0" w:color="auto"/>
              <w:right w:val="single" w:sz="4" w:space="0" w:color="auto"/>
            </w:tcBorders>
            <w:shd w:val="clear" w:color="auto" w:fill="auto"/>
            <w:noWrap/>
            <w:vAlign w:val="center"/>
            <w:hideMark/>
          </w:tcPr>
          <w:p w:rsidR="00284686" w:rsidRPr="005E6857" w:rsidRDefault="00284686" w:rsidP="00284686">
            <w:pPr>
              <w:widowControl/>
              <w:spacing w:line="240" w:lineRule="auto"/>
              <w:ind w:firstLineChars="0" w:firstLine="0"/>
              <w:jc w:val="left"/>
              <w:rPr>
                <w:color w:val="000000"/>
                <w:kern w:val="0"/>
                <w:sz w:val="21"/>
                <w:szCs w:val="21"/>
              </w:rPr>
            </w:pPr>
            <w:r w:rsidRPr="005E6857">
              <w:rPr>
                <w:color w:val="000000"/>
                <w:kern w:val="0"/>
                <w:sz w:val="21"/>
                <w:szCs w:val="21"/>
              </w:rPr>
              <w:t>版本号</w:t>
            </w:r>
          </w:p>
        </w:tc>
      </w:tr>
      <w:tr w:rsidR="00284686" w:rsidRPr="005E6857" w:rsidTr="003430FC">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284686" w:rsidRPr="005E6857" w:rsidRDefault="00284686" w:rsidP="00284686">
            <w:pPr>
              <w:widowControl/>
              <w:spacing w:line="240" w:lineRule="auto"/>
              <w:ind w:firstLineChars="0" w:firstLine="0"/>
              <w:jc w:val="left"/>
              <w:rPr>
                <w:color w:val="000000"/>
                <w:kern w:val="0"/>
                <w:sz w:val="21"/>
                <w:szCs w:val="21"/>
              </w:rPr>
            </w:pPr>
            <w:r w:rsidRPr="005E6857">
              <w:rPr>
                <w:color w:val="000000"/>
                <w:kern w:val="0"/>
                <w:sz w:val="21"/>
                <w:szCs w:val="21"/>
              </w:rPr>
              <w:t>icon</w:t>
            </w:r>
          </w:p>
        </w:tc>
        <w:tc>
          <w:tcPr>
            <w:tcW w:w="5528" w:type="dxa"/>
            <w:tcBorders>
              <w:top w:val="nil"/>
              <w:left w:val="nil"/>
              <w:bottom w:val="single" w:sz="4" w:space="0" w:color="auto"/>
              <w:right w:val="single" w:sz="4" w:space="0" w:color="auto"/>
            </w:tcBorders>
            <w:shd w:val="clear" w:color="auto" w:fill="auto"/>
            <w:noWrap/>
            <w:vAlign w:val="center"/>
            <w:hideMark/>
          </w:tcPr>
          <w:p w:rsidR="00284686" w:rsidRPr="005E6857" w:rsidRDefault="00284686" w:rsidP="00284686">
            <w:pPr>
              <w:widowControl/>
              <w:spacing w:line="240" w:lineRule="auto"/>
              <w:ind w:firstLineChars="0" w:firstLine="0"/>
              <w:jc w:val="left"/>
              <w:rPr>
                <w:color w:val="000000"/>
                <w:kern w:val="0"/>
                <w:sz w:val="21"/>
                <w:szCs w:val="21"/>
              </w:rPr>
            </w:pPr>
            <w:r w:rsidRPr="005E6857">
              <w:rPr>
                <w:color w:val="000000"/>
                <w:kern w:val="0"/>
                <w:sz w:val="21"/>
                <w:szCs w:val="21"/>
              </w:rPr>
              <w:t>图标</w:t>
            </w:r>
          </w:p>
        </w:tc>
      </w:tr>
      <w:tr w:rsidR="00284686" w:rsidRPr="005E6857" w:rsidTr="003430FC">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284686" w:rsidRPr="005E6857" w:rsidRDefault="00284686" w:rsidP="00284686">
            <w:pPr>
              <w:widowControl/>
              <w:spacing w:line="240" w:lineRule="auto"/>
              <w:ind w:firstLineChars="0" w:firstLine="0"/>
              <w:jc w:val="left"/>
              <w:rPr>
                <w:color w:val="000000"/>
                <w:kern w:val="0"/>
                <w:sz w:val="21"/>
                <w:szCs w:val="21"/>
              </w:rPr>
            </w:pPr>
            <w:r w:rsidRPr="005E6857">
              <w:rPr>
                <w:color w:val="000000"/>
                <w:kern w:val="0"/>
                <w:sz w:val="21"/>
                <w:szCs w:val="21"/>
              </w:rPr>
              <w:t>appPath</w:t>
            </w:r>
          </w:p>
        </w:tc>
        <w:tc>
          <w:tcPr>
            <w:tcW w:w="5528" w:type="dxa"/>
            <w:tcBorders>
              <w:top w:val="nil"/>
              <w:left w:val="nil"/>
              <w:bottom w:val="single" w:sz="4" w:space="0" w:color="auto"/>
              <w:right w:val="single" w:sz="4" w:space="0" w:color="auto"/>
            </w:tcBorders>
            <w:shd w:val="clear" w:color="auto" w:fill="auto"/>
            <w:noWrap/>
            <w:vAlign w:val="center"/>
            <w:hideMark/>
          </w:tcPr>
          <w:p w:rsidR="00284686" w:rsidRPr="005E6857" w:rsidRDefault="00284686" w:rsidP="00284686">
            <w:pPr>
              <w:widowControl/>
              <w:spacing w:line="240" w:lineRule="auto"/>
              <w:ind w:firstLineChars="0" w:firstLine="0"/>
              <w:jc w:val="left"/>
              <w:rPr>
                <w:color w:val="000000"/>
                <w:kern w:val="0"/>
                <w:sz w:val="21"/>
                <w:szCs w:val="21"/>
              </w:rPr>
            </w:pPr>
            <w:r w:rsidRPr="005E6857">
              <w:rPr>
                <w:color w:val="000000"/>
                <w:kern w:val="0"/>
                <w:sz w:val="21"/>
                <w:szCs w:val="21"/>
              </w:rPr>
              <w:t>应用安装路径</w:t>
            </w:r>
          </w:p>
        </w:tc>
      </w:tr>
      <w:tr w:rsidR="00284686" w:rsidRPr="005E6857" w:rsidTr="003430FC">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284686" w:rsidRPr="005E6857" w:rsidRDefault="00284686" w:rsidP="00284686">
            <w:pPr>
              <w:widowControl/>
              <w:spacing w:line="240" w:lineRule="auto"/>
              <w:ind w:firstLineChars="0" w:firstLine="0"/>
              <w:jc w:val="left"/>
              <w:rPr>
                <w:color w:val="000000"/>
                <w:kern w:val="0"/>
                <w:sz w:val="21"/>
                <w:szCs w:val="21"/>
              </w:rPr>
            </w:pPr>
            <w:r w:rsidRPr="005E6857">
              <w:rPr>
                <w:color w:val="000000"/>
                <w:kern w:val="0"/>
                <w:sz w:val="21"/>
                <w:szCs w:val="21"/>
              </w:rPr>
              <w:t>dataPath</w:t>
            </w:r>
          </w:p>
        </w:tc>
        <w:tc>
          <w:tcPr>
            <w:tcW w:w="5528" w:type="dxa"/>
            <w:tcBorders>
              <w:top w:val="nil"/>
              <w:left w:val="nil"/>
              <w:bottom w:val="single" w:sz="4" w:space="0" w:color="auto"/>
              <w:right w:val="single" w:sz="4" w:space="0" w:color="auto"/>
            </w:tcBorders>
            <w:shd w:val="clear" w:color="auto" w:fill="auto"/>
            <w:noWrap/>
            <w:vAlign w:val="center"/>
            <w:hideMark/>
          </w:tcPr>
          <w:p w:rsidR="00284686" w:rsidRPr="005E6857" w:rsidRDefault="00284686" w:rsidP="00284686">
            <w:pPr>
              <w:widowControl/>
              <w:spacing w:line="240" w:lineRule="auto"/>
              <w:ind w:firstLineChars="0" w:firstLine="0"/>
              <w:jc w:val="left"/>
              <w:rPr>
                <w:color w:val="000000"/>
                <w:kern w:val="0"/>
                <w:sz w:val="21"/>
                <w:szCs w:val="21"/>
              </w:rPr>
            </w:pPr>
            <w:r w:rsidRPr="005E6857">
              <w:rPr>
                <w:color w:val="000000"/>
                <w:kern w:val="0"/>
                <w:sz w:val="21"/>
                <w:szCs w:val="21"/>
              </w:rPr>
              <w:t>应用数据路径</w:t>
            </w:r>
          </w:p>
        </w:tc>
      </w:tr>
      <w:tr w:rsidR="00284686" w:rsidRPr="005E6857" w:rsidTr="003430FC">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284686" w:rsidRPr="005E6857" w:rsidRDefault="00284686" w:rsidP="00284686">
            <w:pPr>
              <w:widowControl/>
              <w:spacing w:line="240" w:lineRule="auto"/>
              <w:ind w:firstLineChars="0" w:firstLine="0"/>
              <w:jc w:val="left"/>
              <w:rPr>
                <w:color w:val="000000"/>
                <w:kern w:val="0"/>
                <w:sz w:val="21"/>
                <w:szCs w:val="21"/>
              </w:rPr>
            </w:pPr>
            <w:r w:rsidRPr="005E6857">
              <w:rPr>
                <w:color w:val="000000"/>
                <w:kern w:val="0"/>
                <w:sz w:val="21"/>
                <w:szCs w:val="21"/>
              </w:rPr>
              <w:t>backupTime</w:t>
            </w:r>
          </w:p>
        </w:tc>
        <w:tc>
          <w:tcPr>
            <w:tcW w:w="5528" w:type="dxa"/>
            <w:tcBorders>
              <w:top w:val="nil"/>
              <w:left w:val="nil"/>
              <w:bottom w:val="single" w:sz="4" w:space="0" w:color="auto"/>
              <w:right w:val="single" w:sz="4" w:space="0" w:color="auto"/>
            </w:tcBorders>
            <w:shd w:val="clear" w:color="auto" w:fill="auto"/>
            <w:noWrap/>
            <w:vAlign w:val="center"/>
            <w:hideMark/>
          </w:tcPr>
          <w:p w:rsidR="00284686" w:rsidRPr="005E6857" w:rsidRDefault="00284686" w:rsidP="00284686">
            <w:pPr>
              <w:widowControl/>
              <w:spacing w:line="240" w:lineRule="auto"/>
              <w:ind w:firstLineChars="0" w:firstLine="0"/>
              <w:jc w:val="left"/>
              <w:rPr>
                <w:color w:val="000000"/>
                <w:kern w:val="0"/>
                <w:sz w:val="21"/>
                <w:szCs w:val="21"/>
              </w:rPr>
            </w:pPr>
            <w:r w:rsidRPr="005E6857">
              <w:rPr>
                <w:color w:val="000000"/>
                <w:kern w:val="0"/>
                <w:sz w:val="21"/>
                <w:szCs w:val="21"/>
              </w:rPr>
              <w:t>备份时间</w:t>
            </w:r>
          </w:p>
        </w:tc>
      </w:tr>
      <w:tr w:rsidR="00284686" w:rsidRPr="005E6857" w:rsidTr="003430FC">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284686" w:rsidRPr="005E6857" w:rsidRDefault="00284686" w:rsidP="00284686">
            <w:pPr>
              <w:widowControl/>
              <w:spacing w:line="240" w:lineRule="auto"/>
              <w:ind w:firstLineChars="0" w:firstLine="0"/>
              <w:jc w:val="left"/>
              <w:rPr>
                <w:color w:val="000000"/>
                <w:kern w:val="0"/>
                <w:sz w:val="21"/>
                <w:szCs w:val="21"/>
              </w:rPr>
            </w:pPr>
            <w:r w:rsidRPr="005E6857">
              <w:rPr>
                <w:color w:val="000000"/>
                <w:kern w:val="0"/>
                <w:sz w:val="21"/>
                <w:szCs w:val="21"/>
              </w:rPr>
              <w:t>type</w:t>
            </w:r>
          </w:p>
        </w:tc>
        <w:tc>
          <w:tcPr>
            <w:tcW w:w="5528" w:type="dxa"/>
            <w:tcBorders>
              <w:top w:val="nil"/>
              <w:left w:val="nil"/>
              <w:bottom w:val="single" w:sz="4" w:space="0" w:color="auto"/>
              <w:right w:val="single" w:sz="4" w:space="0" w:color="auto"/>
            </w:tcBorders>
            <w:shd w:val="clear" w:color="auto" w:fill="auto"/>
            <w:noWrap/>
            <w:vAlign w:val="center"/>
            <w:hideMark/>
          </w:tcPr>
          <w:p w:rsidR="00284686" w:rsidRPr="005E6857" w:rsidRDefault="00284686" w:rsidP="00284686">
            <w:pPr>
              <w:widowControl/>
              <w:spacing w:line="240" w:lineRule="auto"/>
              <w:ind w:firstLineChars="0" w:firstLine="0"/>
              <w:jc w:val="left"/>
              <w:rPr>
                <w:color w:val="000000"/>
                <w:kern w:val="0"/>
                <w:sz w:val="21"/>
                <w:szCs w:val="21"/>
              </w:rPr>
            </w:pPr>
            <w:r w:rsidRPr="005E6857">
              <w:rPr>
                <w:color w:val="000000"/>
                <w:kern w:val="0"/>
                <w:sz w:val="21"/>
                <w:szCs w:val="21"/>
              </w:rPr>
              <w:t>备份类型</w:t>
            </w:r>
          </w:p>
          <w:p w:rsidR="00284686" w:rsidRPr="005E6857" w:rsidRDefault="00284686" w:rsidP="00284686">
            <w:pPr>
              <w:widowControl/>
              <w:spacing w:line="240" w:lineRule="auto"/>
              <w:ind w:firstLineChars="0" w:firstLine="0"/>
              <w:jc w:val="left"/>
              <w:rPr>
                <w:color w:val="000000"/>
                <w:kern w:val="0"/>
                <w:sz w:val="21"/>
                <w:szCs w:val="21"/>
              </w:rPr>
            </w:pPr>
            <w:r w:rsidRPr="005E6857">
              <w:rPr>
                <w:color w:val="000000"/>
                <w:kern w:val="0"/>
                <w:sz w:val="21"/>
                <w:szCs w:val="21"/>
              </w:rPr>
              <w:t>TYPE_LOCAL</w:t>
            </w:r>
            <w:r w:rsidRPr="005E6857">
              <w:rPr>
                <w:color w:val="000000"/>
                <w:kern w:val="0"/>
                <w:sz w:val="21"/>
                <w:szCs w:val="21"/>
              </w:rPr>
              <w:t>表示该应用无备份</w:t>
            </w:r>
          </w:p>
          <w:p w:rsidR="00284686" w:rsidRPr="005E6857" w:rsidRDefault="00284686" w:rsidP="00284686">
            <w:pPr>
              <w:widowControl/>
              <w:spacing w:line="240" w:lineRule="auto"/>
              <w:ind w:firstLineChars="0" w:firstLine="0"/>
              <w:jc w:val="left"/>
              <w:rPr>
                <w:color w:val="000000"/>
                <w:kern w:val="0"/>
                <w:sz w:val="21"/>
                <w:szCs w:val="21"/>
              </w:rPr>
            </w:pPr>
            <w:r w:rsidRPr="005E6857">
              <w:rPr>
                <w:color w:val="000000"/>
                <w:kern w:val="0"/>
                <w:sz w:val="21"/>
                <w:szCs w:val="21"/>
              </w:rPr>
              <w:t>TYPE_SDCARD</w:t>
            </w:r>
            <w:r w:rsidRPr="005E6857">
              <w:rPr>
                <w:color w:val="000000"/>
                <w:kern w:val="0"/>
                <w:sz w:val="21"/>
                <w:szCs w:val="21"/>
              </w:rPr>
              <w:t>表示该应用有备份，但没有被安装</w:t>
            </w:r>
          </w:p>
          <w:p w:rsidR="00284686" w:rsidRPr="005E6857" w:rsidRDefault="00284686" w:rsidP="00284686">
            <w:pPr>
              <w:widowControl/>
              <w:spacing w:line="240" w:lineRule="auto"/>
              <w:ind w:firstLineChars="0" w:firstLine="0"/>
              <w:jc w:val="left"/>
              <w:rPr>
                <w:color w:val="000000"/>
                <w:kern w:val="0"/>
                <w:sz w:val="21"/>
                <w:szCs w:val="21"/>
              </w:rPr>
            </w:pPr>
            <w:r w:rsidRPr="005E6857">
              <w:rPr>
                <w:color w:val="000000"/>
                <w:kern w:val="0"/>
                <w:sz w:val="21"/>
                <w:szCs w:val="21"/>
              </w:rPr>
              <w:t>TYPE_LOCAL_SDCARD</w:t>
            </w:r>
            <w:r w:rsidRPr="005E6857">
              <w:rPr>
                <w:color w:val="000000"/>
                <w:kern w:val="0"/>
                <w:sz w:val="21"/>
                <w:szCs w:val="21"/>
              </w:rPr>
              <w:t>表示该应用已安装，且有备份</w:t>
            </w:r>
          </w:p>
        </w:tc>
      </w:tr>
      <w:tr w:rsidR="00284686" w:rsidRPr="005E6857" w:rsidTr="003430FC">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284686" w:rsidRPr="005E6857" w:rsidRDefault="00284686" w:rsidP="00284686">
            <w:pPr>
              <w:widowControl/>
              <w:spacing w:line="240" w:lineRule="auto"/>
              <w:ind w:firstLineChars="0" w:firstLine="0"/>
              <w:jc w:val="left"/>
              <w:rPr>
                <w:color w:val="000000"/>
                <w:kern w:val="0"/>
                <w:sz w:val="21"/>
                <w:szCs w:val="21"/>
              </w:rPr>
            </w:pPr>
            <w:r w:rsidRPr="005E6857">
              <w:rPr>
                <w:color w:val="000000"/>
                <w:kern w:val="0"/>
                <w:sz w:val="21"/>
                <w:szCs w:val="21"/>
              </w:rPr>
              <w:t>mode</w:t>
            </w:r>
          </w:p>
        </w:tc>
        <w:tc>
          <w:tcPr>
            <w:tcW w:w="5528" w:type="dxa"/>
            <w:tcBorders>
              <w:top w:val="nil"/>
              <w:left w:val="nil"/>
              <w:bottom w:val="single" w:sz="4" w:space="0" w:color="auto"/>
              <w:right w:val="single" w:sz="4" w:space="0" w:color="auto"/>
            </w:tcBorders>
            <w:shd w:val="clear" w:color="auto" w:fill="auto"/>
            <w:noWrap/>
            <w:vAlign w:val="center"/>
            <w:hideMark/>
          </w:tcPr>
          <w:p w:rsidR="00284686" w:rsidRPr="005E6857" w:rsidRDefault="00284686" w:rsidP="00284686">
            <w:pPr>
              <w:widowControl/>
              <w:spacing w:line="240" w:lineRule="auto"/>
              <w:ind w:firstLineChars="0" w:firstLine="0"/>
              <w:jc w:val="left"/>
              <w:rPr>
                <w:color w:val="000000"/>
                <w:kern w:val="0"/>
                <w:sz w:val="21"/>
                <w:szCs w:val="21"/>
              </w:rPr>
            </w:pPr>
            <w:r w:rsidRPr="005E6857">
              <w:rPr>
                <w:color w:val="000000"/>
                <w:kern w:val="0"/>
                <w:sz w:val="21"/>
                <w:szCs w:val="21"/>
              </w:rPr>
              <w:t>备份模式</w:t>
            </w:r>
          </w:p>
          <w:p w:rsidR="00284686" w:rsidRPr="005E6857" w:rsidRDefault="00284686" w:rsidP="00284686">
            <w:pPr>
              <w:widowControl/>
              <w:spacing w:line="240" w:lineRule="auto"/>
              <w:ind w:firstLineChars="0" w:firstLine="0"/>
              <w:jc w:val="left"/>
              <w:rPr>
                <w:color w:val="000000"/>
                <w:kern w:val="0"/>
                <w:sz w:val="21"/>
                <w:szCs w:val="21"/>
              </w:rPr>
            </w:pPr>
            <w:r w:rsidRPr="005E6857">
              <w:rPr>
                <w:color w:val="000000"/>
                <w:kern w:val="0"/>
                <w:sz w:val="21"/>
                <w:szCs w:val="21"/>
              </w:rPr>
              <w:t>MODE_APP_DATA</w:t>
            </w:r>
            <w:r w:rsidRPr="005E6857">
              <w:rPr>
                <w:color w:val="000000"/>
                <w:kern w:val="0"/>
                <w:sz w:val="21"/>
                <w:szCs w:val="21"/>
              </w:rPr>
              <w:t>表示全部备份</w:t>
            </w:r>
          </w:p>
          <w:p w:rsidR="00284686" w:rsidRPr="005E6857" w:rsidRDefault="00284686" w:rsidP="00284686">
            <w:pPr>
              <w:widowControl/>
              <w:spacing w:line="240" w:lineRule="auto"/>
              <w:ind w:firstLineChars="0" w:firstLine="0"/>
              <w:jc w:val="left"/>
              <w:rPr>
                <w:color w:val="000000"/>
                <w:kern w:val="0"/>
                <w:sz w:val="21"/>
                <w:szCs w:val="21"/>
              </w:rPr>
            </w:pPr>
            <w:r w:rsidRPr="005E6857">
              <w:rPr>
                <w:color w:val="000000"/>
                <w:kern w:val="0"/>
                <w:sz w:val="21"/>
                <w:szCs w:val="21"/>
              </w:rPr>
              <w:t>MODE_APP_ONLY</w:t>
            </w:r>
            <w:r w:rsidRPr="005E6857">
              <w:rPr>
                <w:color w:val="000000"/>
                <w:kern w:val="0"/>
                <w:sz w:val="21"/>
                <w:szCs w:val="21"/>
              </w:rPr>
              <w:t>表示仅备份应用</w:t>
            </w:r>
          </w:p>
          <w:p w:rsidR="00284686" w:rsidRPr="005E6857" w:rsidRDefault="00284686" w:rsidP="00284686">
            <w:pPr>
              <w:widowControl/>
              <w:spacing w:line="240" w:lineRule="auto"/>
              <w:ind w:firstLineChars="0" w:firstLine="0"/>
              <w:jc w:val="left"/>
              <w:rPr>
                <w:color w:val="000000"/>
                <w:kern w:val="0"/>
                <w:sz w:val="21"/>
                <w:szCs w:val="21"/>
              </w:rPr>
            </w:pPr>
            <w:r w:rsidRPr="005E6857">
              <w:rPr>
                <w:color w:val="000000"/>
                <w:kern w:val="0"/>
                <w:sz w:val="21"/>
                <w:szCs w:val="21"/>
              </w:rPr>
              <w:t>MODE_DATA_ONLY</w:t>
            </w:r>
            <w:r w:rsidRPr="005E6857">
              <w:rPr>
                <w:color w:val="000000"/>
                <w:kern w:val="0"/>
                <w:sz w:val="21"/>
                <w:szCs w:val="21"/>
              </w:rPr>
              <w:t>表示仅备份数据</w:t>
            </w:r>
          </w:p>
        </w:tc>
      </w:tr>
      <w:tr w:rsidR="00284686" w:rsidRPr="005E6857" w:rsidTr="003430FC">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284686" w:rsidRPr="005E6857" w:rsidRDefault="00284686" w:rsidP="00284686">
            <w:pPr>
              <w:widowControl/>
              <w:spacing w:line="240" w:lineRule="auto"/>
              <w:ind w:firstLineChars="0" w:firstLine="0"/>
              <w:jc w:val="left"/>
              <w:rPr>
                <w:color w:val="000000"/>
                <w:kern w:val="0"/>
                <w:sz w:val="21"/>
                <w:szCs w:val="21"/>
              </w:rPr>
            </w:pPr>
            <w:r w:rsidRPr="005E6857">
              <w:rPr>
                <w:color w:val="000000"/>
                <w:kern w:val="0"/>
                <w:sz w:val="21"/>
                <w:szCs w:val="21"/>
              </w:rPr>
              <w:t>backup()</w:t>
            </w:r>
          </w:p>
        </w:tc>
        <w:tc>
          <w:tcPr>
            <w:tcW w:w="5528" w:type="dxa"/>
            <w:tcBorders>
              <w:top w:val="nil"/>
              <w:left w:val="nil"/>
              <w:bottom w:val="single" w:sz="4" w:space="0" w:color="auto"/>
              <w:right w:val="single" w:sz="4" w:space="0" w:color="auto"/>
            </w:tcBorders>
            <w:shd w:val="clear" w:color="auto" w:fill="auto"/>
            <w:noWrap/>
            <w:vAlign w:val="center"/>
            <w:hideMark/>
          </w:tcPr>
          <w:p w:rsidR="00284686" w:rsidRPr="005E6857" w:rsidRDefault="00284686" w:rsidP="00284686">
            <w:pPr>
              <w:widowControl/>
              <w:spacing w:line="240" w:lineRule="auto"/>
              <w:ind w:firstLineChars="0" w:firstLine="0"/>
              <w:jc w:val="left"/>
              <w:rPr>
                <w:color w:val="000000"/>
                <w:kern w:val="0"/>
                <w:sz w:val="21"/>
                <w:szCs w:val="21"/>
              </w:rPr>
            </w:pPr>
            <w:r w:rsidRPr="005E6857">
              <w:rPr>
                <w:color w:val="000000"/>
                <w:kern w:val="0"/>
                <w:sz w:val="21"/>
                <w:szCs w:val="21"/>
              </w:rPr>
              <w:t>备份该应用的方法</w:t>
            </w:r>
          </w:p>
        </w:tc>
      </w:tr>
      <w:tr w:rsidR="00284686" w:rsidRPr="005E6857" w:rsidTr="003430FC">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284686" w:rsidRPr="005E6857" w:rsidRDefault="00284686" w:rsidP="00284686">
            <w:pPr>
              <w:widowControl/>
              <w:spacing w:line="240" w:lineRule="auto"/>
              <w:ind w:firstLineChars="0" w:firstLine="0"/>
              <w:jc w:val="left"/>
              <w:rPr>
                <w:color w:val="000000"/>
                <w:kern w:val="0"/>
                <w:sz w:val="21"/>
                <w:szCs w:val="21"/>
              </w:rPr>
            </w:pPr>
            <w:r w:rsidRPr="005E6857">
              <w:rPr>
                <w:color w:val="000000"/>
                <w:kern w:val="0"/>
                <w:sz w:val="21"/>
                <w:szCs w:val="21"/>
              </w:rPr>
              <w:t>restore()</w:t>
            </w:r>
          </w:p>
        </w:tc>
        <w:tc>
          <w:tcPr>
            <w:tcW w:w="5528" w:type="dxa"/>
            <w:tcBorders>
              <w:top w:val="nil"/>
              <w:left w:val="nil"/>
              <w:bottom w:val="single" w:sz="4" w:space="0" w:color="auto"/>
              <w:right w:val="single" w:sz="4" w:space="0" w:color="auto"/>
            </w:tcBorders>
            <w:shd w:val="clear" w:color="auto" w:fill="auto"/>
            <w:noWrap/>
            <w:vAlign w:val="center"/>
            <w:hideMark/>
          </w:tcPr>
          <w:p w:rsidR="00284686" w:rsidRPr="005E6857" w:rsidRDefault="00284686" w:rsidP="00284686">
            <w:pPr>
              <w:widowControl/>
              <w:spacing w:line="240" w:lineRule="auto"/>
              <w:ind w:firstLineChars="0" w:firstLine="0"/>
              <w:jc w:val="left"/>
              <w:rPr>
                <w:color w:val="000000"/>
                <w:kern w:val="0"/>
                <w:sz w:val="21"/>
                <w:szCs w:val="21"/>
              </w:rPr>
            </w:pPr>
            <w:r w:rsidRPr="005E6857">
              <w:rPr>
                <w:color w:val="000000"/>
                <w:kern w:val="0"/>
                <w:sz w:val="21"/>
                <w:szCs w:val="21"/>
              </w:rPr>
              <w:t>还原该应用的方法</w:t>
            </w:r>
          </w:p>
        </w:tc>
      </w:tr>
      <w:tr w:rsidR="00284686" w:rsidRPr="005E6857" w:rsidTr="003430FC">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284686" w:rsidRPr="005E6857" w:rsidRDefault="00284686" w:rsidP="00284686">
            <w:pPr>
              <w:widowControl/>
              <w:spacing w:line="240" w:lineRule="auto"/>
              <w:ind w:firstLineChars="0" w:firstLine="0"/>
              <w:jc w:val="left"/>
              <w:rPr>
                <w:color w:val="000000"/>
                <w:kern w:val="0"/>
                <w:sz w:val="21"/>
                <w:szCs w:val="21"/>
              </w:rPr>
            </w:pPr>
            <w:r w:rsidRPr="005E6857">
              <w:rPr>
                <w:color w:val="000000"/>
                <w:kern w:val="0"/>
                <w:sz w:val="21"/>
                <w:szCs w:val="21"/>
              </w:rPr>
              <w:t>delete()</w:t>
            </w:r>
          </w:p>
        </w:tc>
        <w:tc>
          <w:tcPr>
            <w:tcW w:w="5528" w:type="dxa"/>
            <w:tcBorders>
              <w:top w:val="nil"/>
              <w:left w:val="nil"/>
              <w:bottom w:val="single" w:sz="4" w:space="0" w:color="auto"/>
              <w:right w:val="single" w:sz="4" w:space="0" w:color="auto"/>
            </w:tcBorders>
            <w:shd w:val="clear" w:color="auto" w:fill="auto"/>
            <w:noWrap/>
            <w:vAlign w:val="center"/>
            <w:hideMark/>
          </w:tcPr>
          <w:p w:rsidR="00284686" w:rsidRPr="005E6857" w:rsidRDefault="00284686" w:rsidP="00284686">
            <w:pPr>
              <w:widowControl/>
              <w:spacing w:line="240" w:lineRule="auto"/>
              <w:ind w:firstLineChars="0" w:firstLine="0"/>
              <w:jc w:val="left"/>
              <w:rPr>
                <w:color w:val="000000"/>
                <w:kern w:val="0"/>
                <w:sz w:val="21"/>
                <w:szCs w:val="21"/>
              </w:rPr>
            </w:pPr>
            <w:r w:rsidRPr="005E6857">
              <w:rPr>
                <w:color w:val="000000"/>
                <w:kern w:val="0"/>
                <w:sz w:val="21"/>
                <w:szCs w:val="21"/>
              </w:rPr>
              <w:t>删除备份的方法</w:t>
            </w:r>
          </w:p>
        </w:tc>
      </w:tr>
      <w:tr w:rsidR="00284686" w:rsidRPr="005E6857" w:rsidTr="003430FC">
        <w:trPr>
          <w:trHeight w:val="270"/>
          <w:jc w:val="center"/>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284686" w:rsidRPr="005E6857" w:rsidRDefault="00284686" w:rsidP="00284686">
            <w:pPr>
              <w:widowControl/>
              <w:spacing w:line="240" w:lineRule="auto"/>
              <w:ind w:firstLineChars="0" w:firstLine="0"/>
              <w:jc w:val="left"/>
              <w:rPr>
                <w:color w:val="000000"/>
                <w:kern w:val="0"/>
                <w:sz w:val="21"/>
                <w:szCs w:val="21"/>
              </w:rPr>
            </w:pPr>
            <w:r w:rsidRPr="005E6857">
              <w:rPr>
                <w:color w:val="000000"/>
                <w:kern w:val="0"/>
                <w:sz w:val="21"/>
                <w:szCs w:val="21"/>
              </w:rPr>
              <w:t>uninstall()</w:t>
            </w:r>
          </w:p>
        </w:tc>
        <w:tc>
          <w:tcPr>
            <w:tcW w:w="5528" w:type="dxa"/>
            <w:tcBorders>
              <w:top w:val="nil"/>
              <w:left w:val="nil"/>
              <w:bottom w:val="single" w:sz="4" w:space="0" w:color="auto"/>
              <w:right w:val="single" w:sz="4" w:space="0" w:color="auto"/>
            </w:tcBorders>
            <w:shd w:val="clear" w:color="auto" w:fill="auto"/>
            <w:noWrap/>
            <w:vAlign w:val="center"/>
            <w:hideMark/>
          </w:tcPr>
          <w:p w:rsidR="00284686" w:rsidRPr="005E6857" w:rsidRDefault="00284686" w:rsidP="00284686">
            <w:pPr>
              <w:widowControl/>
              <w:spacing w:line="240" w:lineRule="auto"/>
              <w:ind w:firstLineChars="0" w:firstLine="0"/>
              <w:jc w:val="left"/>
              <w:rPr>
                <w:color w:val="000000"/>
                <w:kern w:val="0"/>
                <w:sz w:val="21"/>
                <w:szCs w:val="21"/>
              </w:rPr>
            </w:pPr>
            <w:r w:rsidRPr="005E6857">
              <w:rPr>
                <w:color w:val="000000"/>
                <w:kern w:val="0"/>
                <w:sz w:val="21"/>
                <w:szCs w:val="21"/>
              </w:rPr>
              <w:t>卸载该应用的方法</w:t>
            </w:r>
          </w:p>
        </w:tc>
      </w:tr>
    </w:tbl>
    <w:p w:rsidR="00542412" w:rsidRPr="005E6857" w:rsidRDefault="00FF1D9E" w:rsidP="00FF1D9E">
      <w:pPr>
        <w:ind w:firstLine="480"/>
      </w:pPr>
      <w:r w:rsidRPr="005E6857">
        <w:t>其中</w:t>
      </w:r>
      <w:r w:rsidRPr="005E6857">
        <w:t>backup()</w:t>
      </w:r>
      <w:r w:rsidRPr="005E6857">
        <w:t>方法和</w:t>
      </w:r>
      <w:r w:rsidRPr="005E6857">
        <w:t>restore()</w:t>
      </w:r>
      <w:r w:rsidRPr="005E6857">
        <w:t>方法均</w:t>
      </w:r>
      <w:r w:rsidR="007576B8" w:rsidRPr="005E6857">
        <w:t>需要</w:t>
      </w:r>
      <w:r w:rsidRPr="005E6857">
        <w:t>打开新的线程</w:t>
      </w:r>
      <w:r w:rsidR="007576B8" w:rsidRPr="005E6857">
        <w:t>，在子线程中</w:t>
      </w:r>
      <w:r w:rsidRPr="005E6857">
        <w:t>执行相关操作。</w:t>
      </w:r>
    </w:p>
    <w:p w:rsidR="00A53DFB" w:rsidRPr="005E6857" w:rsidRDefault="00A53DFB" w:rsidP="00A53DFB">
      <w:pPr>
        <w:ind w:firstLine="480"/>
      </w:pPr>
      <w:r w:rsidRPr="005E6857">
        <w:t>应用备份功能的主要代码如下：</w:t>
      </w:r>
    </w:p>
    <w:p w:rsidR="00A53DFB" w:rsidRPr="005E6857" w:rsidRDefault="00A53DFB" w:rsidP="00A53DFB">
      <w:pPr>
        <w:ind w:firstLine="480"/>
      </w:pPr>
      <w:r w:rsidRPr="005E6857">
        <w:t xml:space="preserve">String originalAppPath = </w:t>
      </w:r>
      <w:proofErr w:type="gramStart"/>
      <w:r w:rsidRPr="005E6857">
        <w:t>appInfo.getAppPath(</w:t>
      </w:r>
      <w:proofErr w:type="gramEnd"/>
      <w:r w:rsidRPr="005E6857">
        <w:t>);</w:t>
      </w:r>
    </w:p>
    <w:p w:rsidR="00A53DFB" w:rsidRPr="005E6857" w:rsidRDefault="00A53DFB" w:rsidP="00A53DFB">
      <w:pPr>
        <w:ind w:firstLine="480"/>
      </w:pPr>
      <w:r w:rsidRPr="005E6857">
        <w:t xml:space="preserve">String originalDataPath = </w:t>
      </w:r>
      <w:proofErr w:type="gramStart"/>
      <w:r w:rsidRPr="005E6857">
        <w:t>appInfo.getDataPath(</w:t>
      </w:r>
      <w:proofErr w:type="gramEnd"/>
      <w:r w:rsidRPr="005E6857">
        <w:t>);</w:t>
      </w:r>
    </w:p>
    <w:p w:rsidR="00A53DFB" w:rsidRPr="005E6857" w:rsidRDefault="00A53DFB" w:rsidP="00A53DFB">
      <w:pPr>
        <w:ind w:firstLine="480"/>
      </w:pPr>
      <w:r w:rsidRPr="005E6857">
        <w:lastRenderedPageBreak/>
        <w:t xml:space="preserve">String backupPath = </w:t>
      </w:r>
      <w:proofErr w:type="gramStart"/>
      <w:r w:rsidRPr="005E6857">
        <w:t>Environment.getExternalStorageDirectory()</w:t>
      </w:r>
      <w:proofErr w:type="gramEnd"/>
    </w:p>
    <w:p w:rsidR="00A53DFB" w:rsidRPr="005E6857" w:rsidRDefault="00A53DFB" w:rsidP="00A53DFB">
      <w:pPr>
        <w:ind w:firstLine="480"/>
      </w:pPr>
      <w:r w:rsidRPr="005E6857">
        <w:t xml:space="preserve">                 + "/SimpleBackup/" + </w:t>
      </w:r>
      <w:proofErr w:type="gramStart"/>
      <w:r w:rsidRPr="005E6857">
        <w:t>appInfo.getPackageName(</w:t>
      </w:r>
      <w:proofErr w:type="gramEnd"/>
      <w:r w:rsidRPr="005E6857">
        <w:t>);</w:t>
      </w:r>
    </w:p>
    <w:p w:rsidR="00A53DFB" w:rsidRPr="005E6857" w:rsidRDefault="00A53DFB" w:rsidP="00A53DFB">
      <w:pPr>
        <w:ind w:firstLine="480"/>
      </w:pPr>
      <w:proofErr w:type="gramStart"/>
      <w:r w:rsidRPr="005E6857">
        <w:t>if</w:t>
      </w:r>
      <w:proofErr w:type="gramEnd"/>
      <w:r w:rsidRPr="005E6857">
        <w:t xml:space="preserve"> ( mode != MODE_BACKUP_DATA )</w:t>
      </w:r>
    </w:p>
    <w:p w:rsidR="00A53DFB" w:rsidRPr="005E6857" w:rsidRDefault="00A53DFB" w:rsidP="00A53DFB">
      <w:pPr>
        <w:ind w:firstLine="480"/>
      </w:pPr>
      <w:r w:rsidRPr="005E6857">
        <w:t xml:space="preserve">    </w:t>
      </w:r>
      <w:proofErr w:type="gramStart"/>
      <w:r w:rsidRPr="005E6857">
        <w:t>CopyUtil.copyFile(</w:t>
      </w:r>
      <w:proofErr w:type="gramEnd"/>
      <w:r w:rsidRPr="005E6857">
        <w:t>originalAppPath, backupPath + ".apk");</w:t>
      </w:r>
    </w:p>
    <w:p w:rsidR="00A53DFB" w:rsidRPr="005E6857" w:rsidRDefault="00A53DFB" w:rsidP="00A53DFB">
      <w:pPr>
        <w:ind w:firstLine="480"/>
      </w:pPr>
      <w:proofErr w:type="gramStart"/>
      <w:r w:rsidRPr="005E6857">
        <w:t>if</w:t>
      </w:r>
      <w:proofErr w:type="gramEnd"/>
      <w:r w:rsidRPr="005E6857">
        <w:t xml:space="preserve"> ( mode != MODE_BACKUP_APP )</w:t>
      </w:r>
    </w:p>
    <w:p w:rsidR="00A53DFB" w:rsidRPr="005E6857" w:rsidRDefault="00A53DFB" w:rsidP="00A53DFB">
      <w:pPr>
        <w:ind w:firstLine="480"/>
      </w:pPr>
      <w:r w:rsidRPr="005E6857">
        <w:t>{</w:t>
      </w:r>
    </w:p>
    <w:p w:rsidR="00A53DFB" w:rsidRPr="005E6857" w:rsidRDefault="00A53DFB" w:rsidP="00A53DFB">
      <w:pPr>
        <w:ind w:firstLine="480"/>
      </w:pPr>
      <w:r w:rsidRPr="005E6857">
        <w:t xml:space="preserve">    String cmd = "busybox tar </w:t>
      </w:r>
      <w:proofErr w:type="gramStart"/>
      <w:r w:rsidRPr="005E6857">
        <w:t>zcvf "</w:t>
      </w:r>
      <w:proofErr w:type="gramEnd"/>
      <w:r w:rsidRPr="005E6857">
        <w:t xml:space="preserve"> + backupPath + ".tar.gz "</w:t>
      </w:r>
    </w:p>
    <w:p w:rsidR="00A53DFB" w:rsidRPr="005E6857" w:rsidRDefault="00A53DFB" w:rsidP="00A53DFB">
      <w:pPr>
        <w:ind w:firstLine="480"/>
      </w:pPr>
      <w:r w:rsidRPr="005E6857">
        <w:t xml:space="preserve">               + </w:t>
      </w:r>
      <w:proofErr w:type="gramStart"/>
      <w:r w:rsidRPr="005E6857">
        <w:t>originalDataPath</w:t>
      </w:r>
      <w:proofErr w:type="gramEnd"/>
      <w:r w:rsidRPr="005E6857">
        <w:t>;</w:t>
      </w:r>
    </w:p>
    <w:p w:rsidR="00A53DFB" w:rsidRPr="005E6857" w:rsidRDefault="00A53DFB" w:rsidP="00A53DFB">
      <w:pPr>
        <w:ind w:firstLine="480"/>
      </w:pPr>
      <w:r w:rsidRPr="005E6857">
        <w:t xml:space="preserve">    </w:t>
      </w:r>
      <w:proofErr w:type="gramStart"/>
      <w:r w:rsidRPr="005E6857">
        <w:t>ShellUtil.RootCmd(</w:t>
      </w:r>
      <w:proofErr w:type="gramEnd"/>
      <w:r w:rsidRPr="005E6857">
        <w:t>cmd);</w:t>
      </w:r>
    </w:p>
    <w:p w:rsidR="00A53DFB" w:rsidRPr="005E6857" w:rsidRDefault="00A53DFB" w:rsidP="00A53DFB">
      <w:pPr>
        <w:ind w:firstLine="480"/>
      </w:pPr>
      <w:r w:rsidRPr="005E6857">
        <w:t>}</w:t>
      </w:r>
    </w:p>
    <w:p w:rsidR="00A53DFB" w:rsidRPr="005E6857" w:rsidRDefault="00A53DFB" w:rsidP="00A53DFB">
      <w:pPr>
        <w:ind w:firstLine="480"/>
      </w:pPr>
      <w:r w:rsidRPr="005E6857">
        <w:t>在这一段代码中，</w:t>
      </w:r>
      <w:r w:rsidRPr="005E6857">
        <w:t>CopyUtil.copyFile()</w:t>
      </w:r>
      <w:r w:rsidRPr="005E6857">
        <w:t>方法即是使用</w:t>
      </w:r>
      <w:r w:rsidRPr="005E6857">
        <w:t>I/O</w:t>
      </w:r>
      <w:r w:rsidRPr="005E6857">
        <w:t>流函数拷贝文件。</w:t>
      </w:r>
      <w:r w:rsidR="006373D2" w:rsidRPr="005E6857">
        <w:t>而数据的备份方法则是使用</w:t>
      </w:r>
      <w:r w:rsidR="006373D2" w:rsidRPr="005E6857">
        <w:t>RootCmd()</w:t>
      </w:r>
      <w:r w:rsidR="006373D2" w:rsidRPr="005E6857">
        <w:t>方法以</w:t>
      </w:r>
      <w:r w:rsidR="006373D2" w:rsidRPr="005E6857">
        <w:t>root</w:t>
      </w:r>
      <w:r w:rsidR="006373D2" w:rsidRPr="005E6857">
        <w:t>权限将数据文件夹打包为</w:t>
      </w:r>
      <w:r w:rsidR="006373D2" w:rsidRPr="005E6857">
        <w:t>.tar.gz</w:t>
      </w:r>
      <w:r w:rsidR="006373D2" w:rsidRPr="005E6857">
        <w:t>格式。</w:t>
      </w:r>
    </w:p>
    <w:p w:rsidR="006373D2" w:rsidRPr="005E6857" w:rsidRDefault="006373D2" w:rsidP="00A53DFB">
      <w:pPr>
        <w:ind w:firstLine="480"/>
      </w:pPr>
      <w:proofErr w:type="gramStart"/>
      <w:r w:rsidRPr="005E6857">
        <w:t>当应用</w:t>
      </w:r>
      <w:proofErr w:type="gramEnd"/>
      <w:r w:rsidRPr="005E6857">
        <w:t>及数据被拷贝到</w:t>
      </w:r>
      <w:r w:rsidRPr="005E6857">
        <w:t>SD</w:t>
      </w:r>
      <w:r w:rsidRPr="005E6857">
        <w:t>卡后，需要再将其打包为</w:t>
      </w:r>
      <w:r w:rsidRPr="005E6857">
        <w:t>zip</w:t>
      </w:r>
      <w:r w:rsidRPr="005E6857">
        <w:t>文件，代码如下：</w:t>
      </w:r>
    </w:p>
    <w:p w:rsidR="006373D2" w:rsidRPr="005E6857" w:rsidRDefault="006373D2" w:rsidP="006373D2">
      <w:pPr>
        <w:ind w:firstLine="480"/>
      </w:pPr>
      <w:r w:rsidRPr="005E6857">
        <w:t>ArrayList&lt;File&gt; resFileList = new ArrayList&lt;File</w:t>
      </w:r>
      <w:proofErr w:type="gramStart"/>
      <w:r w:rsidRPr="005E6857">
        <w:t>&gt;(</w:t>
      </w:r>
      <w:proofErr w:type="gramEnd"/>
      <w:r w:rsidRPr="005E6857">
        <w:t>);</w:t>
      </w:r>
    </w:p>
    <w:p w:rsidR="006373D2" w:rsidRPr="005E6857" w:rsidRDefault="006373D2" w:rsidP="006373D2">
      <w:pPr>
        <w:ind w:firstLine="480"/>
      </w:pPr>
      <w:r w:rsidRPr="005E6857">
        <w:t>File apk;</w:t>
      </w:r>
    </w:p>
    <w:p w:rsidR="006373D2" w:rsidRPr="005E6857" w:rsidRDefault="006373D2" w:rsidP="006373D2">
      <w:pPr>
        <w:ind w:firstLine="480"/>
      </w:pPr>
      <w:proofErr w:type="gramStart"/>
      <w:r w:rsidRPr="005E6857">
        <w:t>if</w:t>
      </w:r>
      <w:proofErr w:type="gramEnd"/>
      <w:r w:rsidRPr="005E6857">
        <w:t xml:space="preserve"> ( mode != MODE_BACKUP_DATA )</w:t>
      </w:r>
    </w:p>
    <w:p w:rsidR="006373D2" w:rsidRPr="005E6857" w:rsidRDefault="006373D2" w:rsidP="006373D2">
      <w:pPr>
        <w:ind w:firstLine="480"/>
      </w:pPr>
      <w:r w:rsidRPr="005E6857">
        <w:t>{</w:t>
      </w:r>
    </w:p>
    <w:p w:rsidR="006373D2" w:rsidRPr="005E6857" w:rsidRDefault="006373D2" w:rsidP="006373D2">
      <w:pPr>
        <w:ind w:firstLine="480"/>
      </w:pPr>
      <w:r w:rsidRPr="005E6857">
        <w:t xml:space="preserve">    </w:t>
      </w:r>
      <w:proofErr w:type="gramStart"/>
      <w:r w:rsidRPr="005E6857">
        <w:t>apk</w:t>
      </w:r>
      <w:proofErr w:type="gramEnd"/>
      <w:r w:rsidRPr="005E6857">
        <w:t xml:space="preserve"> = new File(backupPath + ".apk");</w:t>
      </w:r>
    </w:p>
    <w:p w:rsidR="006373D2" w:rsidRPr="005E6857" w:rsidRDefault="006373D2" w:rsidP="006373D2">
      <w:pPr>
        <w:ind w:firstLine="480"/>
      </w:pPr>
      <w:r w:rsidRPr="005E6857">
        <w:t xml:space="preserve">    </w:t>
      </w:r>
      <w:proofErr w:type="gramStart"/>
      <w:r w:rsidRPr="005E6857">
        <w:t>if</w:t>
      </w:r>
      <w:proofErr w:type="gramEnd"/>
      <w:r w:rsidRPr="005E6857">
        <w:t xml:space="preserve"> ( apk.exists() )</w:t>
      </w:r>
    </w:p>
    <w:p w:rsidR="006373D2" w:rsidRPr="005E6857" w:rsidRDefault="006373D2" w:rsidP="006373D2">
      <w:pPr>
        <w:ind w:firstLine="480"/>
      </w:pPr>
      <w:r w:rsidRPr="005E6857">
        <w:t xml:space="preserve">        </w:t>
      </w:r>
      <w:proofErr w:type="gramStart"/>
      <w:r w:rsidRPr="005E6857">
        <w:t>resFileList.add(</w:t>
      </w:r>
      <w:proofErr w:type="gramEnd"/>
      <w:r w:rsidRPr="005E6857">
        <w:t>apk);</w:t>
      </w:r>
    </w:p>
    <w:p w:rsidR="006373D2" w:rsidRPr="005E6857" w:rsidRDefault="006373D2" w:rsidP="006373D2">
      <w:pPr>
        <w:ind w:firstLine="480"/>
      </w:pPr>
      <w:r w:rsidRPr="005E6857">
        <w:t>}</w:t>
      </w:r>
    </w:p>
    <w:p w:rsidR="006373D2" w:rsidRPr="005E6857" w:rsidRDefault="006373D2" w:rsidP="006373D2">
      <w:pPr>
        <w:ind w:firstLine="480"/>
      </w:pPr>
      <w:r w:rsidRPr="005E6857">
        <w:t>File data;</w:t>
      </w:r>
    </w:p>
    <w:p w:rsidR="006373D2" w:rsidRPr="005E6857" w:rsidRDefault="006373D2" w:rsidP="006373D2">
      <w:pPr>
        <w:ind w:firstLine="480"/>
      </w:pPr>
      <w:proofErr w:type="gramStart"/>
      <w:r w:rsidRPr="005E6857">
        <w:t>if</w:t>
      </w:r>
      <w:proofErr w:type="gramEnd"/>
      <w:r w:rsidRPr="005E6857">
        <w:t xml:space="preserve"> ( mode != MODE_BACKUP_APP )</w:t>
      </w:r>
    </w:p>
    <w:p w:rsidR="006373D2" w:rsidRPr="005E6857" w:rsidRDefault="006373D2" w:rsidP="006373D2">
      <w:pPr>
        <w:ind w:firstLine="480"/>
      </w:pPr>
      <w:r w:rsidRPr="005E6857">
        <w:t>{</w:t>
      </w:r>
    </w:p>
    <w:p w:rsidR="006373D2" w:rsidRPr="005E6857" w:rsidRDefault="006373D2" w:rsidP="006373D2">
      <w:pPr>
        <w:ind w:firstLine="480"/>
      </w:pPr>
      <w:r w:rsidRPr="005E6857">
        <w:t xml:space="preserve">    </w:t>
      </w:r>
      <w:proofErr w:type="gramStart"/>
      <w:r w:rsidRPr="005E6857">
        <w:t>data</w:t>
      </w:r>
      <w:proofErr w:type="gramEnd"/>
      <w:r w:rsidRPr="005E6857">
        <w:t xml:space="preserve"> = new File(backupPath + ".tar.gz");</w:t>
      </w:r>
    </w:p>
    <w:p w:rsidR="006373D2" w:rsidRPr="005E6857" w:rsidRDefault="006373D2" w:rsidP="006373D2">
      <w:pPr>
        <w:ind w:firstLine="480"/>
      </w:pPr>
      <w:r w:rsidRPr="005E6857">
        <w:t xml:space="preserve">    </w:t>
      </w:r>
      <w:proofErr w:type="gramStart"/>
      <w:r w:rsidRPr="005E6857">
        <w:t>if</w:t>
      </w:r>
      <w:proofErr w:type="gramEnd"/>
      <w:r w:rsidRPr="005E6857">
        <w:t xml:space="preserve"> ( data.exists() )</w:t>
      </w:r>
    </w:p>
    <w:p w:rsidR="006373D2" w:rsidRPr="005E6857" w:rsidRDefault="006373D2" w:rsidP="006373D2">
      <w:pPr>
        <w:ind w:firstLine="480"/>
      </w:pPr>
      <w:r w:rsidRPr="005E6857">
        <w:t xml:space="preserve">        </w:t>
      </w:r>
      <w:proofErr w:type="gramStart"/>
      <w:r w:rsidRPr="005E6857">
        <w:t>resFileList.add(</w:t>
      </w:r>
      <w:proofErr w:type="gramEnd"/>
      <w:r w:rsidRPr="005E6857">
        <w:t>data);</w:t>
      </w:r>
    </w:p>
    <w:p w:rsidR="006373D2" w:rsidRPr="005E6857" w:rsidRDefault="006373D2" w:rsidP="006373D2">
      <w:pPr>
        <w:ind w:firstLine="480"/>
      </w:pPr>
      <w:r w:rsidRPr="005E6857">
        <w:t>}</w:t>
      </w:r>
    </w:p>
    <w:p w:rsidR="006373D2" w:rsidRPr="005E6857" w:rsidRDefault="006373D2" w:rsidP="006373D2">
      <w:pPr>
        <w:ind w:firstLine="480"/>
      </w:pPr>
      <w:r w:rsidRPr="005E6857">
        <w:t xml:space="preserve">File zipFile = new </w:t>
      </w:r>
      <w:proofErr w:type="gramStart"/>
      <w:r w:rsidRPr="005E6857">
        <w:t>File(</w:t>
      </w:r>
      <w:proofErr w:type="gramEnd"/>
      <w:r w:rsidRPr="005E6857">
        <w:t>backupPath + ".zip");</w:t>
      </w:r>
    </w:p>
    <w:p w:rsidR="009014A3" w:rsidRPr="005E6857" w:rsidRDefault="009014A3" w:rsidP="006373D2">
      <w:pPr>
        <w:ind w:firstLine="480"/>
      </w:pPr>
      <w:proofErr w:type="gramStart"/>
      <w:r w:rsidRPr="005E6857">
        <w:t>ZipUtil.zipFiles(</w:t>
      </w:r>
      <w:proofErr w:type="gramEnd"/>
      <w:r w:rsidRPr="005E6857">
        <w:t>resFileList, zipFile);</w:t>
      </w:r>
    </w:p>
    <w:p w:rsidR="00622847" w:rsidRPr="005E6857" w:rsidRDefault="00622847" w:rsidP="006373D2">
      <w:pPr>
        <w:ind w:firstLine="480"/>
      </w:pPr>
      <w:r w:rsidRPr="005E6857">
        <w:lastRenderedPageBreak/>
        <w:t>ZipUtil</w:t>
      </w:r>
      <w:r w:rsidRPr="005E6857">
        <w:t>类是对</w:t>
      </w:r>
      <w:r w:rsidRPr="005E6857">
        <w:t>zip</w:t>
      </w:r>
      <w:r w:rsidRPr="005E6857">
        <w:t>文件进行操作的工具类。</w:t>
      </w:r>
      <w:r w:rsidRPr="005E6857">
        <w:t>zipFiles()</w:t>
      </w:r>
      <w:r w:rsidRPr="005E6857">
        <w:t>方法的功能是将多个文件打包成一个</w:t>
      </w:r>
      <w:r w:rsidRPr="005E6857">
        <w:t>zip</w:t>
      </w:r>
      <w:r w:rsidRPr="005E6857">
        <w:t>文件，存放在指定路径下。当</w:t>
      </w:r>
      <w:r w:rsidRPr="005E6857">
        <w:t>zip</w:t>
      </w:r>
      <w:r w:rsidRPr="005E6857">
        <w:t>文件生成后，原有的</w:t>
      </w:r>
      <w:r w:rsidRPr="005E6857">
        <w:t>apk</w:t>
      </w:r>
      <w:r w:rsidRPr="005E6857">
        <w:t>文件和</w:t>
      </w:r>
      <w:r w:rsidRPr="005E6857">
        <w:t>tar.gz</w:t>
      </w:r>
      <w:r w:rsidRPr="005E6857">
        <w:t>文件便不再需要了，因此需要删除掉这两个文件。代码为：</w:t>
      </w:r>
    </w:p>
    <w:p w:rsidR="00622847" w:rsidRPr="005E6857" w:rsidRDefault="00622847" w:rsidP="00622847">
      <w:pPr>
        <w:ind w:firstLine="480"/>
      </w:pPr>
      <w:r w:rsidRPr="005E6857">
        <w:t>String cmd = "rm -r ";</w:t>
      </w:r>
    </w:p>
    <w:p w:rsidR="00622847" w:rsidRPr="005E6857" w:rsidRDefault="00622847" w:rsidP="00622847">
      <w:pPr>
        <w:ind w:firstLine="480"/>
      </w:pPr>
      <w:proofErr w:type="gramStart"/>
      <w:r w:rsidRPr="005E6857">
        <w:t>if</w:t>
      </w:r>
      <w:proofErr w:type="gramEnd"/>
      <w:r w:rsidRPr="005E6857">
        <w:t xml:space="preserve"> ( mode != MODE_BACKUP_DATA )</w:t>
      </w:r>
    </w:p>
    <w:p w:rsidR="00622847" w:rsidRPr="005E6857" w:rsidRDefault="00622847" w:rsidP="00622847">
      <w:pPr>
        <w:ind w:firstLine="480"/>
      </w:pPr>
      <w:r w:rsidRPr="005E6857">
        <w:t xml:space="preserve">    </w:t>
      </w:r>
      <w:proofErr w:type="gramStart"/>
      <w:r w:rsidRPr="005E6857">
        <w:t>cmd</w:t>
      </w:r>
      <w:proofErr w:type="gramEnd"/>
      <w:r w:rsidRPr="005E6857">
        <w:t xml:space="preserve"> += backupPath + ".apk ";</w:t>
      </w:r>
    </w:p>
    <w:p w:rsidR="00622847" w:rsidRPr="005E6857" w:rsidRDefault="00622847" w:rsidP="00622847">
      <w:pPr>
        <w:ind w:firstLine="480"/>
      </w:pPr>
      <w:proofErr w:type="gramStart"/>
      <w:r w:rsidRPr="005E6857">
        <w:t>if</w:t>
      </w:r>
      <w:proofErr w:type="gramEnd"/>
      <w:r w:rsidRPr="005E6857">
        <w:t xml:space="preserve"> ( mode != MODE_BACKUP_APP )</w:t>
      </w:r>
    </w:p>
    <w:p w:rsidR="00622847" w:rsidRPr="005E6857" w:rsidRDefault="00622847" w:rsidP="00622847">
      <w:pPr>
        <w:ind w:firstLineChars="400" w:firstLine="960"/>
      </w:pPr>
      <w:proofErr w:type="gramStart"/>
      <w:r w:rsidRPr="005E6857">
        <w:t>cmd</w:t>
      </w:r>
      <w:proofErr w:type="gramEnd"/>
      <w:r w:rsidRPr="005E6857">
        <w:t xml:space="preserve"> += backupPath + ".tar.gz";</w:t>
      </w:r>
    </w:p>
    <w:p w:rsidR="00622847" w:rsidRPr="005E6857" w:rsidRDefault="00622847" w:rsidP="00622847">
      <w:pPr>
        <w:ind w:firstLine="480"/>
      </w:pPr>
      <w:proofErr w:type="gramStart"/>
      <w:r w:rsidRPr="005E6857">
        <w:t>ShellUtil.Cmd(</w:t>
      </w:r>
      <w:proofErr w:type="gramEnd"/>
      <w:r w:rsidRPr="005E6857">
        <w:t>cmd);</w:t>
      </w:r>
    </w:p>
    <w:p w:rsidR="0093783D" w:rsidRPr="005E6857" w:rsidRDefault="00FF1F2E" w:rsidP="00622847">
      <w:pPr>
        <w:ind w:firstLine="480"/>
      </w:pPr>
      <w:r w:rsidRPr="005E6857">
        <w:t>应用备份工作的最后一步是创建</w:t>
      </w:r>
      <w:r w:rsidRPr="005E6857">
        <w:t>xml</w:t>
      </w:r>
      <w:r w:rsidRPr="005E6857">
        <w:t>格式的配置文件，主要代码如下：</w:t>
      </w:r>
    </w:p>
    <w:p w:rsidR="00FF1F2E" w:rsidRPr="005E6857" w:rsidRDefault="00FF1F2E" w:rsidP="00FF1F2E">
      <w:pPr>
        <w:ind w:firstLine="480"/>
      </w:pPr>
      <w:r w:rsidRPr="005E6857">
        <w:t xml:space="preserve">File xmlFile = new </w:t>
      </w:r>
      <w:proofErr w:type="gramStart"/>
      <w:r w:rsidRPr="005E6857">
        <w:t>File(</w:t>
      </w:r>
      <w:proofErr w:type="gramEnd"/>
      <w:r w:rsidRPr="005E6857">
        <w:t>backupPath + ".xml");</w:t>
      </w:r>
    </w:p>
    <w:p w:rsidR="00FF1F2E" w:rsidRPr="005E6857" w:rsidRDefault="00FF1F2E" w:rsidP="00FF1F2E">
      <w:pPr>
        <w:ind w:firstLine="480"/>
      </w:pPr>
      <w:r w:rsidRPr="005E6857">
        <w:t xml:space="preserve">FileOutputStream outStream = new </w:t>
      </w:r>
      <w:proofErr w:type="gramStart"/>
      <w:r w:rsidRPr="005E6857">
        <w:t>FileOutputStream(</w:t>
      </w:r>
      <w:proofErr w:type="gramEnd"/>
      <w:r w:rsidRPr="005E6857">
        <w:t>xmlFile);</w:t>
      </w:r>
    </w:p>
    <w:p w:rsidR="00FF1F2E" w:rsidRPr="005E6857" w:rsidRDefault="00FF1F2E" w:rsidP="00FF1F2E">
      <w:pPr>
        <w:ind w:firstLine="480"/>
      </w:pPr>
      <w:r w:rsidRPr="005E6857">
        <w:t xml:space="preserve">OutputStreamWriter outputStreamWriter = new </w:t>
      </w:r>
      <w:proofErr w:type="gramStart"/>
      <w:r w:rsidRPr="005E6857">
        <w:t>OutputStreamWriter(</w:t>
      </w:r>
      <w:proofErr w:type="gramEnd"/>
    </w:p>
    <w:p w:rsidR="00FF1F2E" w:rsidRPr="005E6857" w:rsidRDefault="00FF1F2E" w:rsidP="00FF1F2E">
      <w:pPr>
        <w:ind w:firstLine="480"/>
      </w:pPr>
      <w:r w:rsidRPr="005E6857">
        <w:t xml:space="preserve">       </w:t>
      </w:r>
      <w:proofErr w:type="gramStart"/>
      <w:r w:rsidRPr="005E6857">
        <w:t>outStream</w:t>
      </w:r>
      <w:proofErr w:type="gramEnd"/>
      <w:r w:rsidRPr="005E6857">
        <w:t>, "UTF-8");</w:t>
      </w:r>
    </w:p>
    <w:p w:rsidR="00FF1F2E" w:rsidRPr="005E6857" w:rsidRDefault="00FF1F2E" w:rsidP="00FF1F2E">
      <w:pPr>
        <w:ind w:firstLine="480"/>
      </w:pPr>
      <w:r w:rsidRPr="005E6857">
        <w:t xml:space="preserve">BufferedWriter writer = new </w:t>
      </w:r>
      <w:proofErr w:type="gramStart"/>
      <w:r w:rsidRPr="005E6857">
        <w:t>BufferedWriter(</w:t>
      </w:r>
      <w:proofErr w:type="gramEnd"/>
      <w:r w:rsidRPr="005E6857">
        <w:t>outputStreamWriter);</w:t>
      </w:r>
    </w:p>
    <w:p w:rsidR="00FF1F2E" w:rsidRPr="005E6857" w:rsidRDefault="00FF1F2E" w:rsidP="00FF1F2E">
      <w:pPr>
        <w:ind w:firstLine="480"/>
      </w:pPr>
      <w:proofErr w:type="gramStart"/>
      <w:r w:rsidRPr="005E6857">
        <w:t>XmlUtil.writeAppCfg(</w:t>
      </w:r>
      <w:proofErr w:type="gramEnd"/>
      <w:r w:rsidRPr="005E6857">
        <w:t>writer, appInfo);</w:t>
      </w:r>
    </w:p>
    <w:p w:rsidR="00FF1F2E" w:rsidRPr="005E6857" w:rsidRDefault="00FF1F2E" w:rsidP="00FF1F2E">
      <w:pPr>
        <w:ind w:firstLine="480"/>
      </w:pPr>
      <w:proofErr w:type="gramStart"/>
      <w:r w:rsidRPr="005E6857">
        <w:t>writer.flush(</w:t>
      </w:r>
      <w:proofErr w:type="gramEnd"/>
      <w:r w:rsidRPr="005E6857">
        <w:t>);</w:t>
      </w:r>
    </w:p>
    <w:p w:rsidR="00FF1F2E" w:rsidRPr="005E6857" w:rsidRDefault="00FF1F2E" w:rsidP="00FF1F2E">
      <w:pPr>
        <w:ind w:firstLine="480"/>
      </w:pPr>
      <w:proofErr w:type="gramStart"/>
      <w:r w:rsidRPr="005E6857">
        <w:t>writer.close(</w:t>
      </w:r>
      <w:proofErr w:type="gramEnd"/>
      <w:r w:rsidRPr="005E6857">
        <w:t>);</w:t>
      </w:r>
    </w:p>
    <w:p w:rsidR="00506702" w:rsidRPr="005E6857" w:rsidRDefault="00506702" w:rsidP="00FF1F2E">
      <w:pPr>
        <w:ind w:firstLine="480"/>
      </w:pPr>
      <w:r w:rsidRPr="005E6857">
        <w:t>xml</w:t>
      </w:r>
      <w:r w:rsidRPr="005E6857">
        <w:t>文件是一种文本文件，因此直接使用</w:t>
      </w:r>
      <w:r w:rsidRPr="005E6857">
        <w:t>OutPutStreamWritter</w:t>
      </w:r>
      <w:r w:rsidRPr="005E6857">
        <w:t>即可创建。而对于</w:t>
      </w:r>
      <w:r w:rsidRPr="005E6857">
        <w:t>Writter</w:t>
      </w:r>
      <w:r w:rsidRPr="005E6857">
        <w:t>内容的写入，则是通过</w:t>
      </w:r>
      <w:r w:rsidRPr="005E6857">
        <w:t>XmlUtil</w:t>
      </w:r>
      <w:r w:rsidRPr="005E6857">
        <w:t>工具类中的</w:t>
      </w:r>
      <w:r w:rsidRPr="005E6857">
        <w:t>writeAppCfg()</w:t>
      </w:r>
      <w:r w:rsidRPr="005E6857">
        <w:t>方法来实现的。</w:t>
      </w:r>
      <w:r w:rsidRPr="005E6857">
        <w:t>XmlUtil</w:t>
      </w:r>
      <w:r w:rsidRPr="005E6857">
        <w:t>类是完成对</w:t>
      </w:r>
      <w:r w:rsidRPr="005E6857">
        <w:t>xml</w:t>
      </w:r>
      <w:r w:rsidRPr="005E6857">
        <w:t>文件操作的工具类，</w:t>
      </w:r>
      <w:r w:rsidRPr="005E6857">
        <w:t>writeAppCfg()</w:t>
      </w:r>
      <w:r w:rsidRPr="005E6857">
        <w:t>方法</w:t>
      </w:r>
      <w:r w:rsidR="008E391B" w:rsidRPr="005E6857">
        <w:t>的功能是创建应用备份配置文件。</w:t>
      </w:r>
    </w:p>
    <w:p w:rsidR="00F4020C" w:rsidRPr="005E6857" w:rsidRDefault="00F4020C" w:rsidP="00D23559">
      <w:pPr>
        <w:ind w:firstLine="480"/>
      </w:pPr>
      <w:r w:rsidRPr="005E6857">
        <w:t>应用的还原功能与备份操作是刚好相反的。首先解压</w:t>
      </w:r>
      <w:r w:rsidRPr="005E6857">
        <w:t>zip</w:t>
      </w:r>
      <w:r w:rsidRPr="005E6857">
        <w:t>格式的备份文件</w:t>
      </w:r>
      <w:r w:rsidR="0016703F" w:rsidRPr="005E6857">
        <w:t>，若备份文件中包括应用安装文件，安装该应用；若包括数据文件，则</w:t>
      </w:r>
      <w:r w:rsidRPr="005E6857">
        <w:t>解压</w:t>
      </w:r>
      <w:r w:rsidRPr="005E6857">
        <w:t>tar.gz</w:t>
      </w:r>
      <w:r w:rsidRPr="005E6857">
        <w:t>格式的数据文件即可。</w:t>
      </w:r>
      <w:r w:rsidR="008D0C09" w:rsidRPr="005E6857">
        <w:t>解压缩</w:t>
      </w:r>
      <w:r w:rsidR="008D0C09" w:rsidRPr="005E6857">
        <w:t>zip</w:t>
      </w:r>
      <w:r w:rsidR="008D0C09" w:rsidRPr="005E6857">
        <w:t>文件是调用</w:t>
      </w:r>
      <w:r w:rsidR="008D0C09" w:rsidRPr="005E6857">
        <w:t>ZipUtil</w:t>
      </w:r>
      <w:r w:rsidR="008D0C09" w:rsidRPr="005E6857">
        <w:t>类中的</w:t>
      </w:r>
      <w:r w:rsidR="008D0C09" w:rsidRPr="005E6857">
        <w:t>unZipFile()</w:t>
      </w:r>
      <w:r w:rsidR="008D0C09" w:rsidRPr="005E6857">
        <w:t>方法，</w:t>
      </w:r>
      <w:r w:rsidR="00BF4DE6" w:rsidRPr="005E6857">
        <w:t>当</w:t>
      </w:r>
      <w:r w:rsidR="00BF4DE6" w:rsidRPr="005E6857">
        <w:t>zip</w:t>
      </w:r>
      <w:r w:rsidR="00BF4DE6" w:rsidRPr="005E6857">
        <w:t>文件解压后，若解压出的文件中包括应用安装文件，则首先安装应用。安装应用的代码如下：</w:t>
      </w:r>
    </w:p>
    <w:p w:rsidR="00BF4DE6" w:rsidRPr="005E6857" w:rsidRDefault="00BF4DE6" w:rsidP="00BF4DE6">
      <w:pPr>
        <w:ind w:firstLine="480"/>
      </w:pPr>
      <w:r w:rsidRPr="005E6857">
        <w:t xml:space="preserve">Intent intent = new </w:t>
      </w:r>
      <w:proofErr w:type="gramStart"/>
      <w:r w:rsidRPr="005E6857">
        <w:t>Intent(</w:t>
      </w:r>
      <w:proofErr w:type="gramEnd"/>
      <w:r w:rsidRPr="005E6857">
        <w:t>Intent.ACTION_VIEW);</w:t>
      </w:r>
    </w:p>
    <w:p w:rsidR="00BF4DE6" w:rsidRPr="005E6857" w:rsidRDefault="00BF4DE6" w:rsidP="00BF4DE6">
      <w:pPr>
        <w:ind w:firstLine="480"/>
      </w:pPr>
      <w:proofErr w:type="gramStart"/>
      <w:r w:rsidRPr="005E6857">
        <w:t>intent.setDataAndType(</w:t>
      </w:r>
      <w:proofErr w:type="gramEnd"/>
    </w:p>
    <w:p w:rsidR="00BF4DE6" w:rsidRPr="005E6857" w:rsidRDefault="00BF4DE6" w:rsidP="00BF4DE6">
      <w:pPr>
        <w:ind w:firstLine="480"/>
      </w:pPr>
      <w:r w:rsidRPr="005E6857">
        <w:t xml:space="preserve">        </w:t>
      </w:r>
      <w:proofErr w:type="gramStart"/>
      <w:r w:rsidRPr="005E6857">
        <w:t>Uri.fromFile(</w:t>
      </w:r>
      <w:proofErr w:type="gramEnd"/>
      <w:r w:rsidRPr="005E6857">
        <w:t>new File(restorePath</w:t>
      </w:r>
    </w:p>
    <w:p w:rsidR="00BF4DE6" w:rsidRPr="005E6857" w:rsidRDefault="00BF4DE6" w:rsidP="00BF4DE6">
      <w:pPr>
        <w:ind w:firstLine="480"/>
      </w:pPr>
      <w:r w:rsidRPr="005E6857">
        <w:t xml:space="preserve">            + </w:t>
      </w:r>
      <w:proofErr w:type="gramStart"/>
      <w:r w:rsidRPr="005E6857">
        <w:t>appInfo.getPackageName(</w:t>
      </w:r>
      <w:proofErr w:type="gramEnd"/>
      <w:r w:rsidRPr="005E6857">
        <w:t>) + ".apk")),</w:t>
      </w:r>
    </w:p>
    <w:p w:rsidR="00BF4DE6" w:rsidRPr="005E6857" w:rsidRDefault="00BF4DE6" w:rsidP="00BF4DE6">
      <w:pPr>
        <w:ind w:firstLine="480"/>
      </w:pPr>
      <w:r w:rsidRPr="005E6857">
        <w:t xml:space="preserve">        "application/vnd.android.package-archive");</w:t>
      </w:r>
    </w:p>
    <w:p w:rsidR="00BF4DE6" w:rsidRPr="005E6857" w:rsidRDefault="00BF4DE6" w:rsidP="00BF4DE6">
      <w:pPr>
        <w:ind w:firstLine="480"/>
      </w:pPr>
      <w:proofErr w:type="gramStart"/>
      <w:r w:rsidRPr="005E6857">
        <w:lastRenderedPageBreak/>
        <w:t>activity.startActivity(</w:t>
      </w:r>
      <w:proofErr w:type="gramEnd"/>
      <w:r w:rsidRPr="005E6857">
        <w:t>intent);</w:t>
      </w:r>
    </w:p>
    <w:p w:rsidR="00AA6103" w:rsidRPr="005E6857" w:rsidRDefault="00AA6103" w:rsidP="00BF4DE6">
      <w:pPr>
        <w:ind w:firstLine="480"/>
      </w:pPr>
      <w:r w:rsidRPr="005E6857">
        <w:t>可以看到这里使用了</w:t>
      </w:r>
      <w:r w:rsidRPr="005E6857">
        <w:t>Intent</w:t>
      </w:r>
      <w:r w:rsidRPr="005E6857">
        <w:t>机制与系统进行通信，调用安装应用的功能。</w:t>
      </w:r>
    </w:p>
    <w:p w:rsidR="0016703F" w:rsidRPr="005E6857" w:rsidRDefault="0016703F" w:rsidP="00BF4DE6">
      <w:pPr>
        <w:ind w:firstLine="480"/>
      </w:pPr>
      <w:r w:rsidRPr="005E6857">
        <w:t>若解压出的文件中包括数据文件，</w:t>
      </w:r>
      <w:r w:rsidR="006B1BAE" w:rsidRPr="005E6857">
        <w:t>由于数据文件打包为</w:t>
      </w:r>
      <w:r w:rsidR="006B1BAE" w:rsidRPr="005E6857">
        <w:t>tar.gz</w:t>
      </w:r>
      <w:r w:rsidR="006B1BAE" w:rsidRPr="005E6857">
        <w:t>格式，原始路径和权限都完好保留，因此</w:t>
      </w:r>
      <w:r w:rsidRPr="005E6857">
        <w:t>直接</w:t>
      </w:r>
      <w:r w:rsidR="006B1BAE" w:rsidRPr="005E6857">
        <w:t>调用</w:t>
      </w:r>
      <w:r w:rsidR="006B1BAE" w:rsidRPr="005E6857">
        <w:t>Shell</w:t>
      </w:r>
      <w:r w:rsidR="006B1BAE" w:rsidRPr="005E6857">
        <w:t>命令</w:t>
      </w:r>
      <w:r w:rsidRPr="005E6857">
        <w:t>将数据文件解压即可</w:t>
      </w:r>
      <w:r w:rsidR="006B1BAE" w:rsidRPr="005E6857">
        <w:t>。数据还原的代码如下：</w:t>
      </w:r>
    </w:p>
    <w:p w:rsidR="006B1BAE" w:rsidRPr="005E6857" w:rsidRDefault="006B1BAE" w:rsidP="006B1BAE">
      <w:pPr>
        <w:ind w:firstLine="480"/>
      </w:pPr>
      <w:r w:rsidRPr="005E6857">
        <w:t xml:space="preserve">String cmd = "busybox tar </w:t>
      </w:r>
      <w:proofErr w:type="gramStart"/>
      <w:r w:rsidRPr="005E6857">
        <w:t>zxvf "</w:t>
      </w:r>
      <w:proofErr w:type="gramEnd"/>
      <w:r w:rsidRPr="005E6857">
        <w:t xml:space="preserve"> + restorePath</w:t>
      </w:r>
    </w:p>
    <w:p w:rsidR="006B1BAE" w:rsidRPr="005E6857" w:rsidRDefault="006B1BAE" w:rsidP="006B1BAE">
      <w:pPr>
        <w:ind w:firstLine="480"/>
      </w:pPr>
      <w:r w:rsidRPr="005E6857">
        <w:t xml:space="preserve">               + </w:t>
      </w:r>
      <w:proofErr w:type="gramStart"/>
      <w:r w:rsidRPr="005E6857">
        <w:t>appInfo.getPackageName(</w:t>
      </w:r>
      <w:proofErr w:type="gramEnd"/>
      <w:r w:rsidRPr="005E6857">
        <w:t>) + ".tar.gz";</w:t>
      </w:r>
    </w:p>
    <w:p w:rsidR="006B1BAE" w:rsidRPr="005E6857" w:rsidRDefault="006B1BAE" w:rsidP="006B1BAE">
      <w:pPr>
        <w:ind w:firstLine="480"/>
      </w:pPr>
      <w:proofErr w:type="gramStart"/>
      <w:r w:rsidRPr="005E6857">
        <w:t>ShellUtil.RootCmd(</w:t>
      </w:r>
      <w:proofErr w:type="gramEnd"/>
      <w:r w:rsidRPr="005E6857">
        <w:t>cmd);</w:t>
      </w:r>
    </w:p>
    <w:p w:rsidR="00B05A6C" w:rsidRPr="005E6857" w:rsidRDefault="00B05A6C" w:rsidP="006B1BAE">
      <w:pPr>
        <w:ind w:firstLine="480"/>
      </w:pPr>
      <w:r w:rsidRPr="005E6857">
        <w:t>当还原完成后，还原过程中产生的临时文件也需要清除，此处的操作与备份过程中清除临时文件的操作是一致的。</w:t>
      </w:r>
    </w:p>
    <w:p w:rsidR="001B1E60" w:rsidRPr="005E6857" w:rsidRDefault="00045B48" w:rsidP="00045B48">
      <w:pPr>
        <w:ind w:firstLine="480"/>
      </w:pPr>
      <w:r w:rsidRPr="005E6857">
        <w:t>在备份和还原过程中，需要对程序的</w:t>
      </w:r>
      <w:r w:rsidRPr="005E6857">
        <w:t>UI</w:t>
      </w:r>
      <w:r w:rsidRPr="005E6857">
        <w:t>进行修改，</w:t>
      </w:r>
      <w:r w:rsidR="001B1E60" w:rsidRPr="005E6857">
        <w:t>具体的工作为：当备份开始时，在通知栏放置一条不可移除的通知，同时应用主界面弹出进度对话框。对话框的作用有两个，其一是提示用户的当前工作状态，其二是阻止用户进行其他操作，因为此时进行其他操作可能会对后台工作造成影响</w:t>
      </w:r>
      <w:r w:rsidR="007717C9" w:rsidRPr="005E6857">
        <w:t>。</w:t>
      </w:r>
      <w:r w:rsidR="00A8016B" w:rsidRPr="005E6857">
        <w:t>当备份完成后，通知栏显示完成通知，同时关闭对话框。</w:t>
      </w:r>
      <w:r w:rsidR="00A576F1" w:rsidRPr="005E6857">
        <w:t>还原操作中的</w:t>
      </w:r>
      <w:r w:rsidR="00A576F1" w:rsidRPr="005E6857">
        <w:t>UI</w:t>
      </w:r>
      <w:r w:rsidR="00A576F1" w:rsidRPr="005E6857">
        <w:t>操作与备份操作是类似的。</w:t>
      </w:r>
    </w:p>
    <w:p w:rsidR="00045B48" w:rsidRPr="005E6857" w:rsidRDefault="009B4123" w:rsidP="00045B48">
      <w:pPr>
        <w:ind w:firstLine="480"/>
      </w:pPr>
      <w:r w:rsidRPr="005E6857">
        <w:t>由于</w:t>
      </w:r>
      <w:r w:rsidR="00045B48" w:rsidRPr="005E6857">
        <w:t>修改</w:t>
      </w:r>
      <w:r w:rsidR="00045B48" w:rsidRPr="005E6857">
        <w:t>UI</w:t>
      </w:r>
      <w:r w:rsidR="00045B48" w:rsidRPr="005E6857">
        <w:t>只能在主线程中进行，因此为了实现这样的功能，需要使用</w:t>
      </w:r>
      <w:r w:rsidR="00045B48" w:rsidRPr="005E6857">
        <w:t>Handler</w:t>
      </w:r>
      <w:r w:rsidR="00045B48" w:rsidRPr="005E6857">
        <w:t>来进行异步消息的处理。在主线程中，声明一个</w:t>
      </w:r>
      <w:r w:rsidR="00045B48" w:rsidRPr="005E6857">
        <w:t>Handler</w:t>
      </w:r>
      <w:r w:rsidR="00045B48" w:rsidRPr="005E6857">
        <w:t>，并令其根据不同的消息类型执行不同的操作，</w:t>
      </w:r>
      <w:proofErr w:type="gramStart"/>
      <w:r w:rsidR="00045B48" w:rsidRPr="005E6857">
        <w:t>如修改</w:t>
      </w:r>
      <w:proofErr w:type="gramEnd"/>
      <w:r w:rsidR="00045B48" w:rsidRPr="005E6857">
        <w:t>UI</w:t>
      </w:r>
      <w:r w:rsidR="00045B48" w:rsidRPr="005E6857">
        <w:t>等。当创建子线程时，将</w:t>
      </w:r>
      <w:r w:rsidR="00045B48" w:rsidRPr="005E6857">
        <w:t>handler</w:t>
      </w:r>
      <w:r w:rsidR="00045B48" w:rsidRPr="005E6857">
        <w:t>传进子线程，若需要主线程进行某些操作，则只需发送相应的消息给</w:t>
      </w:r>
      <w:r w:rsidR="00045B48" w:rsidRPr="005E6857">
        <w:t>Handler</w:t>
      </w:r>
      <w:r w:rsidR="00045B48" w:rsidRPr="005E6857">
        <w:t>即可。首先在主</w:t>
      </w:r>
      <w:r w:rsidR="00045B48" w:rsidRPr="005E6857">
        <w:t>Activity</w:t>
      </w:r>
      <w:r w:rsidR="00045B48" w:rsidRPr="005E6857">
        <w:t>中声明一个</w:t>
      </w:r>
      <w:r w:rsidR="00045B48" w:rsidRPr="005E6857">
        <w:t>Handler</w:t>
      </w:r>
      <w:r w:rsidR="00045B48" w:rsidRPr="005E6857">
        <w:t>，在</w:t>
      </w:r>
      <w:r w:rsidR="00045B48" w:rsidRPr="005E6857">
        <w:t>Handler</w:t>
      </w:r>
      <w:r w:rsidR="00045B48" w:rsidRPr="005E6857">
        <w:t>的</w:t>
      </w:r>
      <w:r w:rsidR="00045B48" w:rsidRPr="005E6857">
        <w:t>handleMessage()</w:t>
      </w:r>
      <w:r w:rsidR="00045B48" w:rsidRPr="005E6857">
        <w:t>方法中，可以根据捕获到的消息进行相应的处理。</w:t>
      </w:r>
    </w:p>
    <w:p w:rsidR="007A7281" w:rsidRPr="005E6857" w:rsidRDefault="007A7281" w:rsidP="007A7281">
      <w:pPr>
        <w:pStyle w:val="30"/>
        <w:numPr>
          <w:ilvl w:val="0"/>
          <w:numId w:val="37"/>
        </w:numPr>
      </w:pPr>
      <w:bookmarkStart w:id="45" w:name="_Toc358292403"/>
      <w:r w:rsidRPr="005E6857">
        <w:t>短信备份还原模块代码实现</w:t>
      </w:r>
      <w:bookmarkEnd w:id="45"/>
    </w:p>
    <w:p w:rsidR="007A7281" w:rsidRPr="005E6857" w:rsidRDefault="009A531F" w:rsidP="007A7281">
      <w:pPr>
        <w:ind w:firstLine="480"/>
      </w:pPr>
      <w:r w:rsidRPr="005E6857">
        <w:t>在短信备份还原模块中，使用</w:t>
      </w:r>
      <w:r w:rsidRPr="005E6857">
        <w:t>ThreadInfo</w:t>
      </w:r>
      <w:r w:rsidRPr="005E6857">
        <w:t>类来存储一个对话的信息，使用</w:t>
      </w:r>
      <w:r w:rsidRPr="005E6857">
        <w:t>SmsInfo</w:t>
      </w:r>
      <w:r w:rsidRPr="005E6857">
        <w:t>类存储一条短信的内容。</w:t>
      </w:r>
    </w:p>
    <w:p w:rsidR="00726A0E" w:rsidRPr="005E6857" w:rsidRDefault="00F90256" w:rsidP="00726A0E">
      <w:pPr>
        <w:ind w:firstLine="480"/>
      </w:pPr>
      <w:r w:rsidRPr="005E6857">
        <w:t>短信的备份、还原</w:t>
      </w:r>
      <w:r w:rsidR="00726A0E" w:rsidRPr="005E6857">
        <w:t>操作均需在新的线程中执行。在该模块中，使用</w:t>
      </w:r>
      <w:r w:rsidR="00726A0E" w:rsidRPr="005E6857">
        <w:t>AsyncTask</w:t>
      </w:r>
      <w:r w:rsidR="00726A0E" w:rsidRPr="005E6857">
        <w:t>类来实现多线程。由于</w:t>
      </w:r>
      <w:r w:rsidR="00726A0E" w:rsidRPr="005E6857">
        <w:t>AsyncTask</w:t>
      </w:r>
      <w:r w:rsidR="00726A0E" w:rsidRPr="005E6857">
        <w:t>类在</w:t>
      </w:r>
      <w:r w:rsidR="00726A0E" w:rsidRPr="005E6857">
        <w:t>onPreExecute()</w:t>
      </w:r>
      <w:r w:rsidR="00726A0E" w:rsidRPr="005E6857">
        <w:t>方法、</w:t>
      </w:r>
      <w:r w:rsidR="00726A0E" w:rsidRPr="005E6857">
        <w:t>onProgressUpdate()</w:t>
      </w:r>
      <w:r w:rsidR="00726A0E" w:rsidRPr="005E6857">
        <w:t>方法和</w:t>
      </w:r>
      <w:r w:rsidR="00726A0E" w:rsidRPr="005E6857">
        <w:t>onPostExecute()</w:t>
      </w:r>
      <w:r w:rsidR="00726A0E" w:rsidRPr="005E6857">
        <w:t>方法中均能直接修改</w:t>
      </w:r>
      <w:r w:rsidR="00726A0E" w:rsidRPr="005E6857">
        <w:t>UI</w:t>
      </w:r>
      <w:r w:rsidR="00726A0E" w:rsidRPr="005E6857">
        <w:t>，因此无需使用</w:t>
      </w:r>
      <w:r w:rsidR="00726A0E" w:rsidRPr="005E6857">
        <w:t>Handler</w:t>
      </w:r>
      <w:r w:rsidR="00726A0E" w:rsidRPr="005E6857">
        <w:t>也可达到相同的目的。</w:t>
      </w:r>
    </w:p>
    <w:p w:rsidR="008149CB" w:rsidRPr="005E6857" w:rsidRDefault="008149CB" w:rsidP="00726A0E">
      <w:pPr>
        <w:ind w:firstLine="480"/>
      </w:pPr>
      <w:r w:rsidRPr="005E6857">
        <w:t>短信的备份工作在</w:t>
      </w:r>
      <w:r w:rsidRPr="005E6857">
        <w:t>SmsBackupTask</w:t>
      </w:r>
      <w:r w:rsidRPr="005E6857">
        <w:t>类中实现。首先需要根据用户选择的</w:t>
      </w:r>
      <w:r w:rsidRPr="005E6857">
        <w:t>ThreadInfo</w:t>
      </w:r>
      <w:r w:rsidRPr="005E6857">
        <w:t>的信息</w:t>
      </w:r>
      <w:r w:rsidR="00041CBF" w:rsidRPr="005E6857">
        <w:t>，</w:t>
      </w:r>
      <w:r w:rsidR="0089084F" w:rsidRPr="005E6857">
        <w:t>在短信数据库中</w:t>
      </w:r>
      <w:r w:rsidR="00041CBF" w:rsidRPr="005E6857">
        <w:t>查询该对话所对应的全部短信</w:t>
      </w:r>
      <w:r w:rsidR="00D0149E" w:rsidRPr="005E6857">
        <w:t>。具体代码为：</w:t>
      </w:r>
    </w:p>
    <w:p w:rsidR="0024063A" w:rsidRPr="005E6857" w:rsidRDefault="0024063A" w:rsidP="0024063A">
      <w:pPr>
        <w:ind w:firstLine="480"/>
      </w:pPr>
      <w:proofErr w:type="gramStart"/>
      <w:r w:rsidRPr="005E6857">
        <w:t>String[</w:t>
      </w:r>
      <w:proofErr w:type="gramEnd"/>
      <w:r w:rsidRPr="005E6857">
        <w:t>] selectionArgs ={ threadInfo.getThreadID() };</w:t>
      </w:r>
    </w:p>
    <w:p w:rsidR="0024063A" w:rsidRPr="005E6857" w:rsidRDefault="0024063A" w:rsidP="0024063A">
      <w:pPr>
        <w:ind w:firstLine="480"/>
      </w:pPr>
      <w:r w:rsidRPr="005E6857">
        <w:t xml:space="preserve">Cursor cursor = </w:t>
      </w:r>
      <w:proofErr w:type="gramStart"/>
      <w:r w:rsidRPr="005E6857">
        <w:t>contentResolver.query(</w:t>
      </w:r>
      <w:proofErr w:type="gramEnd"/>
      <w:r w:rsidRPr="005E6857">
        <w:t>SMS_URI, null, "thread_id=?",</w:t>
      </w:r>
    </w:p>
    <w:p w:rsidR="0024063A" w:rsidRPr="005E6857" w:rsidRDefault="0024063A" w:rsidP="0024063A">
      <w:pPr>
        <w:ind w:firstLine="480"/>
      </w:pPr>
      <w:r w:rsidRPr="005E6857">
        <w:t xml:space="preserve">            </w:t>
      </w:r>
      <w:proofErr w:type="gramStart"/>
      <w:r w:rsidRPr="005E6857">
        <w:t>selectionArgs</w:t>
      </w:r>
      <w:proofErr w:type="gramEnd"/>
      <w:r w:rsidRPr="005E6857">
        <w:t>, "date DESC");</w:t>
      </w:r>
    </w:p>
    <w:p w:rsidR="0024063A" w:rsidRPr="005E6857" w:rsidRDefault="0024063A" w:rsidP="0024063A">
      <w:pPr>
        <w:ind w:firstLine="480"/>
      </w:pPr>
      <w:proofErr w:type="gramStart"/>
      <w:r w:rsidRPr="005E6857">
        <w:lastRenderedPageBreak/>
        <w:t>if</w:t>
      </w:r>
      <w:proofErr w:type="gramEnd"/>
      <w:r w:rsidRPr="005E6857">
        <w:t xml:space="preserve"> ( cursor != null )</w:t>
      </w:r>
    </w:p>
    <w:p w:rsidR="0024063A" w:rsidRPr="005E6857" w:rsidRDefault="0024063A" w:rsidP="0024063A">
      <w:pPr>
        <w:ind w:firstLine="480"/>
      </w:pPr>
      <w:r w:rsidRPr="005E6857">
        <w:t>{</w:t>
      </w:r>
    </w:p>
    <w:p w:rsidR="0024063A" w:rsidRPr="005E6857" w:rsidRDefault="0024063A" w:rsidP="0024063A">
      <w:pPr>
        <w:ind w:firstLine="480"/>
      </w:pPr>
      <w:r w:rsidRPr="005E6857">
        <w:t xml:space="preserve">    ArrayList&lt;SmsInfo&gt; smsInfos = new ArrayList&lt;SmsInfo</w:t>
      </w:r>
      <w:proofErr w:type="gramStart"/>
      <w:r w:rsidRPr="005E6857">
        <w:t>&gt;(</w:t>
      </w:r>
      <w:proofErr w:type="gramEnd"/>
      <w:r w:rsidRPr="005E6857">
        <w:t>);</w:t>
      </w:r>
    </w:p>
    <w:p w:rsidR="0024063A" w:rsidRPr="005E6857" w:rsidRDefault="0024063A" w:rsidP="0024063A">
      <w:pPr>
        <w:ind w:firstLine="480"/>
      </w:pPr>
      <w:r w:rsidRPr="005E6857">
        <w:t xml:space="preserve">    SmsInfo smsInfo;</w:t>
      </w:r>
    </w:p>
    <w:p w:rsidR="0024063A" w:rsidRPr="005E6857" w:rsidRDefault="0024063A" w:rsidP="0024063A">
      <w:pPr>
        <w:ind w:firstLine="480"/>
      </w:pPr>
      <w:r w:rsidRPr="005E6857">
        <w:t xml:space="preserve">    </w:t>
      </w:r>
      <w:proofErr w:type="gramStart"/>
      <w:r w:rsidRPr="005E6857">
        <w:t>int</w:t>
      </w:r>
      <w:proofErr w:type="gramEnd"/>
      <w:r w:rsidRPr="005E6857">
        <w:t xml:space="preserve"> num = 1;</w:t>
      </w:r>
    </w:p>
    <w:p w:rsidR="0024063A" w:rsidRPr="005E6857" w:rsidRDefault="0024063A" w:rsidP="0024063A">
      <w:pPr>
        <w:ind w:firstLine="480"/>
      </w:pPr>
      <w:r w:rsidRPr="005E6857">
        <w:t xml:space="preserve">    </w:t>
      </w:r>
      <w:proofErr w:type="gramStart"/>
      <w:r w:rsidRPr="005E6857">
        <w:t>while</w:t>
      </w:r>
      <w:proofErr w:type="gramEnd"/>
      <w:r w:rsidRPr="005E6857">
        <w:t xml:space="preserve"> (cursor.moveToNext())</w:t>
      </w:r>
    </w:p>
    <w:p w:rsidR="0024063A" w:rsidRPr="005E6857" w:rsidRDefault="0024063A" w:rsidP="0024063A">
      <w:pPr>
        <w:ind w:firstLine="480"/>
      </w:pPr>
      <w:r w:rsidRPr="005E6857">
        <w:t xml:space="preserve">    {</w:t>
      </w:r>
    </w:p>
    <w:p w:rsidR="0024063A" w:rsidRPr="005E6857" w:rsidRDefault="0024063A" w:rsidP="0024063A">
      <w:pPr>
        <w:ind w:firstLine="480"/>
      </w:pPr>
      <w:r w:rsidRPr="005E6857">
        <w:t xml:space="preserve">        </w:t>
      </w:r>
      <w:proofErr w:type="gramStart"/>
      <w:r w:rsidRPr="005E6857">
        <w:t>onProgressUpdate(</w:t>
      </w:r>
      <w:proofErr w:type="gramEnd"/>
      <w:r w:rsidRPr="005E6857">
        <w:t>num);</w:t>
      </w:r>
    </w:p>
    <w:p w:rsidR="0024063A" w:rsidRPr="005E6857" w:rsidRDefault="0024063A" w:rsidP="0024063A">
      <w:pPr>
        <w:ind w:firstLine="480"/>
      </w:pPr>
      <w:r w:rsidRPr="005E6857">
        <w:t xml:space="preserve">        </w:t>
      </w:r>
      <w:proofErr w:type="gramStart"/>
      <w:r w:rsidRPr="005E6857">
        <w:t>smsInfo</w:t>
      </w:r>
      <w:proofErr w:type="gramEnd"/>
      <w:r w:rsidRPr="005E6857">
        <w:t xml:space="preserve"> = new SmsInfo();</w:t>
      </w:r>
    </w:p>
    <w:p w:rsidR="0024063A" w:rsidRPr="005E6857" w:rsidRDefault="0024063A" w:rsidP="001F29CA">
      <w:pPr>
        <w:ind w:firstLine="480"/>
      </w:pPr>
      <w:r w:rsidRPr="005E6857">
        <w:t xml:space="preserve">        </w:t>
      </w:r>
      <w:r w:rsidR="001F29CA" w:rsidRPr="005E6857">
        <w:t xml:space="preserve">// </w:t>
      </w:r>
      <w:r w:rsidR="001F29CA" w:rsidRPr="005E6857">
        <w:t>将</w:t>
      </w:r>
      <w:r w:rsidR="00647F91" w:rsidRPr="005E6857">
        <w:t>当前</w:t>
      </w:r>
      <w:r w:rsidR="001F29CA" w:rsidRPr="005E6857">
        <w:t>条目写入到</w:t>
      </w:r>
      <w:r w:rsidR="001F29CA" w:rsidRPr="005E6857">
        <w:t>smsInfo</w:t>
      </w:r>
      <w:r w:rsidR="001F29CA" w:rsidRPr="005E6857">
        <w:t>对象中，此处代码略去</w:t>
      </w:r>
    </w:p>
    <w:p w:rsidR="00BC4DD9" w:rsidRPr="005E6857" w:rsidRDefault="00BC4DD9" w:rsidP="00BC4DD9">
      <w:pPr>
        <w:ind w:firstLineChars="600" w:firstLine="1440"/>
      </w:pPr>
      <w:proofErr w:type="gramStart"/>
      <w:r w:rsidRPr="005E6857">
        <w:t>smsInfos.add(</w:t>
      </w:r>
      <w:proofErr w:type="gramEnd"/>
      <w:r w:rsidRPr="005E6857">
        <w:t>smsInfo);</w:t>
      </w:r>
    </w:p>
    <w:p w:rsidR="0024063A" w:rsidRPr="005E6857" w:rsidRDefault="0024063A" w:rsidP="0024063A">
      <w:pPr>
        <w:ind w:firstLine="480"/>
      </w:pPr>
      <w:r w:rsidRPr="005E6857">
        <w:t xml:space="preserve">        </w:t>
      </w:r>
      <w:proofErr w:type="gramStart"/>
      <w:r w:rsidRPr="005E6857">
        <w:t>num</w:t>
      </w:r>
      <w:proofErr w:type="gramEnd"/>
      <w:r w:rsidRPr="005E6857">
        <w:t>++;</w:t>
      </w:r>
    </w:p>
    <w:p w:rsidR="0024063A" w:rsidRPr="005E6857" w:rsidRDefault="002A5DBA" w:rsidP="0024063A">
      <w:pPr>
        <w:ind w:firstLine="480"/>
      </w:pPr>
      <w:r w:rsidRPr="005E6857">
        <w:t xml:space="preserve">    </w:t>
      </w:r>
      <w:r w:rsidR="0024063A" w:rsidRPr="005E6857">
        <w:t>}</w:t>
      </w:r>
    </w:p>
    <w:p w:rsidR="002A5DBA" w:rsidRPr="005E6857" w:rsidRDefault="002A5DBA" w:rsidP="0024063A">
      <w:pPr>
        <w:ind w:firstLine="480"/>
      </w:pPr>
      <w:r w:rsidRPr="005E6857">
        <w:t>}</w:t>
      </w:r>
    </w:p>
    <w:p w:rsidR="00C51230" w:rsidRPr="005E6857" w:rsidRDefault="00980C11" w:rsidP="00C51230">
      <w:pPr>
        <w:ind w:firstLine="480"/>
      </w:pPr>
      <w:r w:rsidRPr="005E6857">
        <w:t>当完成此步操作后，</w:t>
      </w:r>
      <w:r w:rsidR="002C573F" w:rsidRPr="005E6857">
        <w:t>在</w:t>
      </w:r>
      <w:r w:rsidR="002C573F" w:rsidRPr="005E6857">
        <w:t>smsInfos</w:t>
      </w:r>
      <w:r w:rsidR="002C573F" w:rsidRPr="005E6857">
        <w:t>列表中就存放着已选择</w:t>
      </w:r>
      <w:r w:rsidR="00F5425F" w:rsidRPr="005E6857">
        <w:t>对话的所有信息</w:t>
      </w:r>
      <w:r w:rsidR="00BC4DD9" w:rsidRPr="005E6857">
        <w:t>。</w:t>
      </w:r>
      <w:r w:rsidR="00B153BA" w:rsidRPr="005E6857">
        <w:t>为了安全性考虑，联系人姓名、电话号码及短信正文均加密后进行存放。这里使用的是较容易实现的</w:t>
      </w:r>
      <w:r w:rsidR="00B153BA" w:rsidRPr="005E6857">
        <w:t>BASE64</w:t>
      </w:r>
      <w:r w:rsidR="005E2834" w:rsidRPr="005E6857">
        <w:t>算法，加密操作可通过调用</w:t>
      </w:r>
      <w:r w:rsidR="005E2834" w:rsidRPr="005E6857">
        <w:t>EncryptionUtil.encrypt()</w:t>
      </w:r>
      <w:r w:rsidR="005E2834" w:rsidRPr="005E6857">
        <w:t>方法来实现。</w:t>
      </w:r>
      <w:r w:rsidR="0076298E" w:rsidRPr="005E6857">
        <w:t>接下来即可将这些信息写入到</w:t>
      </w:r>
      <w:r w:rsidR="0076298E" w:rsidRPr="005E6857">
        <w:t>xml</w:t>
      </w:r>
      <w:r w:rsidR="0076298E" w:rsidRPr="005E6857">
        <w:t>文件中</w:t>
      </w:r>
      <w:r w:rsidR="000D5253" w:rsidRPr="005E6857">
        <w:t>，该功能使用</w:t>
      </w:r>
      <w:r w:rsidR="000D5253" w:rsidRPr="005E6857">
        <w:t>XmlUtil</w:t>
      </w:r>
      <w:r w:rsidR="000D5253" w:rsidRPr="005E6857">
        <w:t>工具类中的</w:t>
      </w:r>
      <w:r w:rsidR="000D5253" w:rsidRPr="005E6857">
        <w:t>writeSMStoXML()</w:t>
      </w:r>
      <w:r w:rsidR="000D5253" w:rsidRPr="005E6857">
        <w:t>方法实现。</w:t>
      </w:r>
      <w:r w:rsidR="00C51230" w:rsidRPr="005E6857">
        <w:t>当备份文件写入完成后，检测是否登录百度账号，若已登录，则将该备份文件上传到云端</w:t>
      </w:r>
      <w:r w:rsidR="00E90FD6" w:rsidRPr="005E6857">
        <w:t>。</w:t>
      </w:r>
      <w:r w:rsidR="00C7597A" w:rsidRPr="005E6857">
        <w:t>上</w:t>
      </w:r>
      <w:proofErr w:type="gramStart"/>
      <w:r w:rsidR="00C7597A" w:rsidRPr="005E6857">
        <w:t>传操作</w:t>
      </w:r>
      <w:proofErr w:type="gramEnd"/>
      <w:r w:rsidR="00C7597A" w:rsidRPr="005E6857">
        <w:t>通过调用</w:t>
      </w:r>
      <w:r w:rsidR="00C7597A" w:rsidRPr="005E6857">
        <w:t>BAEUtil.upload()</w:t>
      </w:r>
      <w:r w:rsidR="00C7597A" w:rsidRPr="005E6857">
        <w:t>方法实现。</w:t>
      </w:r>
    </w:p>
    <w:p w:rsidR="00C51230" w:rsidRDefault="00C51230" w:rsidP="0024063A">
      <w:pPr>
        <w:ind w:firstLine="480"/>
      </w:pPr>
      <w:r w:rsidRPr="005E6857">
        <w:t>短信的还原</w:t>
      </w:r>
      <w:r w:rsidR="00B153BA" w:rsidRPr="005E6857">
        <w:t>工作在</w:t>
      </w:r>
      <w:r w:rsidR="00B153BA" w:rsidRPr="005E6857">
        <w:t>SmsRestoreTask</w:t>
      </w:r>
      <w:r w:rsidR="00B153BA" w:rsidRPr="005E6857">
        <w:t>类中实现。首先读取</w:t>
      </w:r>
      <w:r w:rsidR="00B153BA" w:rsidRPr="005E6857">
        <w:t>xml</w:t>
      </w:r>
      <w:r w:rsidR="00B153BA" w:rsidRPr="005E6857">
        <w:t>文件，将文件中的数据储存为</w:t>
      </w:r>
      <w:r w:rsidR="002953C5" w:rsidRPr="005E6857">
        <w:t>列表形式，然后再将这些数据依次插入短信数据库中。从</w:t>
      </w:r>
      <w:r w:rsidR="002953C5" w:rsidRPr="005E6857">
        <w:t>xml</w:t>
      </w:r>
      <w:r w:rsidR="002953C5" w:rsidRPr="005E6857">
        <w:t>文件中读取数据在</w:t>
      </w:r>
      <w:r w:rsidR="002953C5" w:rsidRPr="005E6857">
        <w:t>XmlUtil.readSMSfromXML()</w:t>
      </w:r>
      <w:r w:rsidR="002953C5" w:rsidRPr="005E6857">
        <w:t>方法中实现。</w:t>
      </w:r>
      <w:r w:rsidR="00466723" w:rsidRPr="005E6857">
        <w:t>向短信数据库中插入数据使用</w:t>
      </w:r>
      <w:r w:rsidR="00466723" w:rsidRPr="005E6857">
        <w:t>ContentResolver</w:t>
      </w:r>
      <w:r w:rsidR="003402DF" w:rsidRPr="005E6857">
        <w:t>中</w:t>
      </w:r>
      <w:r w:rsidR="00466723" w:rsidRPr="005E6857">
        <w:t>的</w:t>
      </w:r>
      <w:r w:rsidR="00466723" w:rsidRPr="005E6857">
        <w:t>insert</w:t>
      </w:r>
      <w:r w:rsidR="00E338DF" w:rsidRPr="005E6857">
        <w:t>()</w:t>
      </w:r>
      <w:r w:rsidR="00466723" w:rsidRPr="005E6857">
        <w:t>方法</w:t>
      </w:r>
      <w:r w:rsidR="00E338DF" w:rsidRPr="005E6857">
        <w:t>。</w:t>
      </w:r>
    </w:p>
    <w:p w:rsidR="00DF2300" w:rsidRPr="005E6857" w:rsidRDefault="00DF2300" w:rsidP="00DF2300">
      <w:pPr>
        <w:ind w:firstLineChars="83" w:firstLine="199"/>
      </w:pPr>
    </w:p>
    <w:p w:rsidR="007A7281" w:rsidRPr="005E6857" w:rsidRDefault="007A7281" w:rsidP="007A7281">
      <w:pPr>
        <w:pStyle w:val="30"/>
        <w:numPr>
          <w:ilvl w:val="0"/>
          <w:numId w:val="37"/>
        </w:numPr>
      </w:pPr>
      <w:bookmarkStart w:id="46" w:name="_Toc358292404"/>
      <w:r w:rsidRPr="005E6857">
        <w:t>工具类</w:t>
      </w:r>
      <w:r w:rsidR="003D49C4" w:rsidRPr="005E6857">
        <w:t>内容介绍</w:t>
      </w:r>
      <w:bookmarkEnd w:id="46"/>
    </w:p>
    <w:p w:rsidR="007A7281" w:rsidRPr="005E6857" w:rsidRDefault="00824350" w:rsidP="00597903">
      <w:pPr>
        <w:pStyle w:val="ac"/>
        <w:numPr>
          <w:ilvl w:val="0"/>
          <w:numId w:val="38"/>
        </w:numPr>
        <w:ind w:firstLineChars="0"/>
      </w:pPr>
      <w:r w:rsidRPr="005E6857">
        <w:t>百度</w:t>
      </w:r>
      <w:r w:rsidRPr="005E6857">
        <w:t>API</w:t>
      </w:r>
      <w:r w:rsidRPr="005E6857">
        <w:t>工具类</w:t>
      </w:r>
      <w:r w:rsidRPr="005E6857">
        <w:t>BAEUtil</w:t>
      </w:r>
    </w:p>
    <w:p w:rsidR="00C41183" w:rsidRPr="005E6857" w:rsidRDefault="00597903" w:rsidP="00DF2300">
      <w:pPr>
        <w:ind w:firstLine="480"/>
      </w:pPr>
      <w:r w:rsidRPr="005E6857">
        <w:t>该工具类主要实现百度账号的登录、登出及文件的上传操作。主要方法介绍见表</w:t>
      </w:r>
      <w:r w:rsidRPr="005E6857">
        <w:t>5-2</w:t>
      </w:r>
      <w:r w:rsidRPr="005E6857">
        <w:t>。</w:t>
      </w:r>
    </w:p>
    <w:p w:rsidR="00130EF3" w:rsidRPr="005E6857" w:rsidRDefault="00130EF3" w:rsidP="00130EF3">
      <w:pPr>
        <w:pStyle w:val="a8"/>
        <w:spacing w:before="163"/>
      </w:pPr>
      <w:r w:rsidRPr="005E6857">
        <w:lastRenderedPageBreak/>
        <w:t>表</w:t>
      </w:r>
      <w:r w:rsidRPr="005E6857">
        <w:t>5-2 BAEUtil</w:t>
      </w:r>
      <w:r w:rsidRPr="005E6857">
        <w:t>类主要方法</w:t>
      </w:r>
    </w:p>
    <w:tbl>
      <w:tblPr>
        <w:tblW w:w="5665" w:type="dxa"/>
        <w:jc w:val="center"/>
        <w:tblLook w:val="04A0" w:firstRow="1" w:lastRow="0" w:firstColumn="1" w:lastColumn="0" w:noHBand="0" w:noVBand="1"/>
      </w:tblPr>
      <w:tblGrid>
        <w:gridCol w:w="1413"/>
        <w:gridCol w:w="4252"/>
      </w:tblGrid>
      <w:tr w:rsidR="00130EF3" w:rsidRPr="005E6857" w:rsidTr="00130EF3">
        <w:trPr>
          <w:trHeight w:val="270"/>
          <w:jc w:val="center"/>
        </w:trPr>
        <w:tc>
          <w:tcPr>
            <w:tcW w:w="14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30EF3" w:rsidRPr="005E6857" w:rsidRDefault="00130EF3" w:rsidP="00130EF3">
            <w:pPr>
              <w:widowControl/>
              <w:spacing w:line="240" w:lineRule="auto"/>
              <w:ind w:firstLineChars="0" w:firstLine="0"/>
              <w:jc w:val="center"/>
              <w:rPr>
                <w:color w:val="000000"/>
                <w:kern w:val="0"/>
                <w:sz w:val="21"/>
                <w:szCs w:val="21"/>
              </w:rPr>
            </w:pPr>
            <w:r w:rsidRPr="005E6857">
              <w:rPr>
                <w:color w:val="000000"/>
                <w:kern w:val="0"/>
                <w:sz w:val="21"/>
                <w:szCs w:val="21"/>
              </w:rPr>
              <w:t>方法名</w:t>
            </w:r>
          </w:p>
        </w:tc>
        <w:tc>
          <w:tcPr>
            <w:tcW w:w="4252" w:type="dxa"/>
            <w:tcBorders>
              <w:top w:val="single" w:sz="4" w:space="0" w:color="auto"/>
              <w:left w:val="nil"/>
              <w:bottom w:val="single" w:sz="4" w:space="0" w:color="auto"/>
              <w:right w:val="single" w:sz="4" w:space="0" w:color="auto"/>
            </w:tcBorders>
            <w:shd w:val="clear" w:color="auto" w:fill="auto"/>
            <w:noWrap/>
            <w:vAlign w:val="center"/>
            <w:hideMark/>
          </w:tcPr>
          <w:p w:rsidR="00130EF3" w:rsidRPr="005E6857" w:rsidRDefault="00130EF3" w:rsidP="00130EF3">
            <w:pPr>
              <w:widowControl/>
              <w:spacing w:line="240" w:lineRule="auto"/>
              <w:ind w:firstLineChars="0" w:firstLine="0"/>
              <w:jc w:val="center"/>
              <w:rPr>
                <w:color w:val="000000"/>
                <w:kern w:val="0"/>
                <w:sz w:val="21"/>
                <w:szCs w:val="21"/>
              </w:rPr>
            </w:pPr>
            <w:r w:rsidRPr="005E6857">
              <w:rPr>
                <w:color w:val="000000"/>
                <w:kern w:val="0"/>
                <w:sz w:val="21"/>
                <w:szCs w:val="21"/>
              </w:rPr>
              <w:t>描述</w:t>
            </w:r>
          </w:p>
        </w:tc>
      </w:tr>
      <w:tr w:rsidR="00130EF3" w:rsidRPr="005E6857" w:rsidTr="00130EF3">
        <w:trPr>
          <w:trHeight w:val="270"/>
          <w:jc w:val="center"/>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130EF3" w:rsidRPr="005E6857" w:rsidRDefault="00130EF3" w:rsidP="00130EF3">
            <w:pPr>
              <w:widowControl/>
              <w:spacing w:line="240" w:lineRule="auto"/>
              <w:ind w:firstLineChars="0" w:firstLine="0"/>
              <w:jc w:val="left"/>
              <w:rPr>
                <w:color w:val="000000"/>
                <w:kern w:val="0"/>
                <w:sz w:val="21"/>
                <w:szCs w:val="21"/>
              </w:rPr>
            </w:pPr>
            <w:r w:rsidRPr="005E6857">
              <w:rPr>
                <w:color w:val="000000"/>
                <w:kern w:val="0"/>
                <w:sz w:val="21"/>
                <w:szCs w:val="21"/>
              </w:rPr>
              <w:t>login()</w:t>
            </w:r>
          </w:p>
        </w:tc>
        <w:tc>
          <w:tcPr>
            <w:tcW w:w="4252" w:type="dxa"/>
            <w:tcBorders>
              <w:top w:val="nil"/>
              <w:left w:val="nil"/>
              <w:bottom w:val="single" w:sz="4" w:space="0" w:color="auto"/>
              <w:right w:val="single" w:sz="4" w:space="0" w:color="auto"/>
            </w:tcBorders>
            <w:shd w:val="clear" w:color="auto" w:fill="auto"/>
            <w:noWrap/>
            <w:vAlign w:val="center"/>
            <w:hideMark/>
          </w:tcPr>
          <w:p w:rsidR="00130EF3" w:rsidRPr="005E6857" w:rsidRDefault="00130EF3" w:rsidP="00130EF3">
            <w:pPr>
              <w:widowControl/>
              <w:spacing w:line="240" w:lineRule="auto"/>
              <w:ind w:firstLineChars="0" w:firstLine="0"/>
              <w:jc w:val="left"/>
              <w:rPr>
                <w:color w:val="000000"/>
                <w:kern w:val="0"/>
                <w:sz w:val="21"/>
                <w:szCs w:val="21"/>
              </w:rPr>
            </w:pPr>
            <w:r w:rsidRPr="005E6857">
              <w:rPr>
                <w:color w:val="000000"/>
                <w:kern w:val="0"/>
                <w:sz w:val="21"/>
                <w:szCs w:val="21"/>
              </w:rPr>
              <w:t>登录百度账号</w:t>
            </w:r>
          </w:p>
        </w:tc>
      </w:tr>
      <w:tr w:rsidR="00130EF3" w:rsidRPr="005E6857" w:rsidTr="00130EF3">
        <w:trPr>
          <w:trHeight w:val="270"/>
          <w:jc w:val="center"/>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130EF3" w:rsidRPr="005E6857" w:rsidRDefault="00130EF3" w:rsidP="00130EF3">
            <w:pPr>
              <w:widowControl/>
              <w:spacing w:line="240" w:lineRule="auto"/>
              <w:ind w:firstLineChars="0" w:firstLine="0"/>
              <w:jc w:val="left"/>
              <w:rPr>
                <w:color w:val="000000"/>
                <w:kern w:val="0"/>
                <w:sz w:val="21"/>
                <w:szCs w:val="21"/>
              </w:rPr>
            </w:pPr>
            <w:r w:rsidRPr="005E6857">
              <w:rPr>
                <w:color w:val="000000"/>
                <w:kern w:val="0"/>
                <w:sz w:val="21"/>
                <w:szCs w:val="21"/>
              </w:rPr>
              <w:t>logout()</w:t>
            </w:r>
          </w:p>
        </w:tc>
        <w:tc>
          <w:tcPr>
            <w:tcW w:w="4252" w:type="dxa"/>
            <w:tcBorders>
              <w:top w:val="nil"/>
              <w:left w:val="nil"/>
              <w:bottom w:val="single" w:sz="4" w:space="0" w:color="auto"/>
              <w:right w:val="single" w:sz="4" w:space="0" w:color="auto"/>
            </w:tcBorders>
            <w:shd w:val="clear" w:color="auto" w:fill="auto"/>
            <w:noWrap/>
            <w:vAlign w:val="center"/>
            <w:hideMark/>
          </w:tcPr>
          <w:p w:rsidR="00130EF3" w:rsidRPr="005E6857" w:rsidRDefault="00130EF3" w:rsidP="00130EF3">
            <w:pPr>
              <w:widowControl/>
              <w:spacing w:line="240" w:lineRule="auto"/>
              <w:ind w:firstLineChars="0" w:firstLine="0"/>
              <w:jc w:val="left"/>
              <w:rPr>
                <w:color w:val="000000"/>
                <w:kern w:val="0"/>
                <w:sz w:val="21"/>
                <w:szCs w:val="21"/>
              </w:rPr>
            </w:pPr>
            <w:r w:rsidRPr="005E6857">
              <w:rPr>
                <w:color w:val="000000"/>
                <w:kern w:val="0"/>
                <w:sz w:val="21"/>
                <w:szCs w:val="21"/>
              </w:rPr>
              <w:t>登出</w:t>
            </w:r>
          </w:p>
        </w:tc>
      </w:tr>
      <w:tr w:rsidR="00130EF3" w:rsidRPr="005E6857" w:rsidTr="00130EF3">
        <w:trPr>
          <w:trHeight w:val="270"/>
          <w:jc w:val="center"/>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130EF3" w:rsidRPr="005E6857" w:rsidRDefault="00130EF3" w:rsidP="00130EF3">
            <w:pPr>
              <w:widowControl/>
              <w:spacing w:line="240" w:lineRule="auto"/>
              <w:ind w:firstLineChars="0" w:firstLine="0"/>
              <w:jc w:val="left"/>
              <w:rPr>
                <w:color w:val="000000"/>
                <w:kern w:val="0"/>
                <w:sz w:val="21"/>
                <w:szCs w:val="21"/>
              </w:rPr>
            </w:pPr>
            <w:r w:rsidRPr="005E6857">
              <w:rPr>
                <w:color w:val="000000"/>
                <w:kern w:val="0"/>
                <w:sz w:val="21"/>
                <w:szCs w:val="21"/>
              </w:rPr>
              <w:t>mkdir()</w:t>
            </w:r>
          </w:p>
        </w:tc>
        <w:tc>
          <w:tcPr>
            <w:tcW w:w="4252" w:type="dxa"/>
            <w:tcBorders>
              <w:top w:val="nil"/>
              <w:left w:val="nil"/>
              <w:bottom w:val="single" w:sz="4" w:space="0" w:color="auto"/>
              <w:right w:val="single" w:sz="4" w:space="0" w:color="auto"/>
            </w:tcBorders>
            <w:shd w:val="clear" w:color="auto" w:fill="auto"/>
            <w:noWrap/>
            <w:vAlign w:val="center"/>
            <w:hideMark/>
          </w:tcPr>
          <w:p w:rsidR="00130EF3" w:rsidRPr="005E6857" w:rsidRDefault="00130EF3" w:rsidP="00130EF3">
            <w:pPr>
              <w:widowControl/>
              <w:spacing w:line="240" w:lineRule="auto"/>
              <w:ind w:firstLineChars="0" w:firstLine="0"/>
              <w:jc w:val="left"/>
              <w:rPr>
                <w:color w:val="000000"/>
                <w:kern w:val="0"/>
                <w:sz w:val="21"/>
                <w:szCs w:val="21"/>
              </w:rPr>
            </w:pPr>
            <w:r w:rsidRPr="005E6857">
              <w:rPr>
                <w:color w:val="000000"/>
                <w:kern w:val="0"/>
                <w:sz w:val="21"/>
                <w:szCs w:val="21"/>
              </w:rPr>
              <w:t>登录百度账号成功后，创建云端备份文件夹</w:t>
            </w:r>
          </w:p>
        </w:tc>
      </w:tr>
      <w:tr w:rsidR="00130EF3" w:rsidRPr="005E6857" w:rsidTr="00130EF3">
        <w:trPr>
          <w:trHeight w:val="270"/>
          <w:jc w:val="center"/>
        </w:trPr>
        <w:tc>
          <w:tcPr>
            <w:tcW w:w="1413" w:type="dxa"/>
            <w:tcBorders>
              <w:top w:val="nil"/>
              <w:left w:val="single" w:sz="4" w:space="0" w:color="auto"/>
              <w:bottom w:val="single" w:sz="4" w:space="0" w:color="auto"/>
              <w:right w:val="single" w:sz="4" w:space="0" w:color="auto"/>
            </w:tcBorders>
            <w:shd w:val="clear" w:color="auto" w:fill="auto"/>
            <w:noWrap/>
            <w:vAlign w:val="center"/>
            <w:hideMark/>
          </w:tcPr>
          <w:p w:rsidR="00130EF3" w:rsidRPr="005E6857" w:rsidRDefault="00130EF3" w:rsidP="00130EF3">
            <w:pPr>
              <w:widowControl/>
              <w:spacing w:line="240" w:lineRule="auto"/>
              <w:ind w:firstLineChars="0" w:firstLine="0"/>
              <w:jc w:val="left"/>
              <w:rPr>
                <w:color w:val="000000"/>
                <w:kern w:val="0"/>
                <w:sz w:val="21"/>
                <w:szCs w:val="21"/>
              </w:rPr>
            </w:pPr>
            <w:r w:rsidRPr="005E6857">
              <w:rPr>
                <w:color w:val="000000"/>
                <w:kern w:val="0"/>
                <w:sz w:val="21"/>
                <w:szCs w:val="21"/>
              </w:rPr>
              <w:t>upload()</w:t>
            </w:r>
          </w:p>
        </w:tc>
        <w:tc>
          <w:tcPr>
            <w:tcW w:w="4252" w:type="dxa"/>
            <w:tcBorders>
              <w:top w:val="nil"/>
              <w:left w:val="nil"/>
              <w:bottom w:val="single" w:sz="4" w:space="0" w:color="auto"/>
              <w:right w:val="single" w:sz="4" w:space="0" w:color="auto"/>
            </w:tcBorders>
            <w:shd w:val="clear" w:color="auto" w:fill="auto"/>
            <w:noWrap/>
            <w:vAlign w:val="center"/>
            <w:hideMark/>
          </w:tcPr>
          <w:p w:rsidR="00130EF3" w:rsidRPr="005E6857" w:rsidRDefault="00130EF3" w:rsidP="00130EF3">
            <w:pPr>
              <w:widowControl/>
              <w:spacing w:line="240" w:lineRule="auto"/>
              <w:ind w:firstLineChars="0" w:firstLine="0"/>
              <w:jc w:val="left"/>
              <w:rPr>
                <w:color w:val="000000"/>
                <w:kern w:val="0"/>
                <w:sz w:val="21"/>
                <w:szCs w:val="21"/>
              </w:rPr>
            </w:pPr>
            <w:r w:rsidRPr="005E6857">
              <w:rPr>
                <w:color w:val="000000"/>
                <w:kern w:val="0"/>
                <w:sz w:val="21"/>
                <w:szCs w:val="21"/>
              </w:rPr>
              <w:t>上传文件</w:t>
            </w:r>
          </w:p>
        </w:tc>
      </w:tr>
    </w:tbl>
    <w:p w:rsidR="00824350" w:rsidRPr="005E6857" w:rsidRDefault="00824350" w:rsidP="00597903">
      <w:pPr>
        <w:pStyle w:val="ac"/>
        <w:numPr>
          <w:ilvl w:val="0"/>
          <w:numId w:val="38"/>
        </w:numPr>
        <w:ind w:firstLineChars="0"/>
      </w:pPr>
      <w:r w:rsidRPr="005E6857">
        <w:t>文件拷贝工具类</w:t>
      </w:r>
      <w:r w:rsidRPr="005E6857">
        <w:t>CopyUtil</w:t>
      </w:r>
    </w:p>
    <w:p w:rsidR="001855E2" w:rsidRPr="005E6857" w:rsidRDefault="001855E2" w:rsidP="00A00306">
      <w:pPr>
        <w:ind w:firstLine="480"/>
      </w:pPr>
      <w:r w:rsidRPr="005E6857">
        <w:t>该类封装了拷贝文件相关的操作，主要方法见表</w:t>
      </w:r>
      <w:r w:rsidRPr="005E6857">
        <w:t>5-3</w:t>
      </w:r>
      <w:r w:rsidRPr="005E6857">
        <w:t>。</w:t>
      </w:r>
    </w:p>
    <w:p w:rsidR="001855E2" w:rsidRPr="005E6857" w:rsidRDefault="001855E2" w:rsidP="001855E2">
      <w:pPr>
        <w:pStyle w:val="a8"/>
        <w:spacing w:before="163"/>
      </w:pPr>
      <w:r w:rsidRPr="005E6857">
        <w:t>表</w:t>
      </w:r>
      <w:r w:rsidRPr="005E6857">
        <w:t>5-3 CopyUtil</w:t>
      </w:r>
      <w:r w:rsidRPr="005E6857">
        <w:t>类主要方法</w:t>
      </w:r>
    </w:p>
    <w:tbl>
      <w:tblPr>
        <w:tblW w:w="7083" w:type="dxa"/>
        <w:jc w:val="center"/>
        <w:tblLook w:val="04A0" w:firstRow="1" w:lastRow="0" w:firstColumn="1" w:lastColumn="0" w:noHBand="0" w:noVBand="1"/>
      </w:tblPr>
      <w:tblGrid>
        <w:gridCol w:w="3539"/>
        <w:gridCol w:w="3544"/>
      </w:tblGrid>
      <w:tr w:rsidR="001855E2" w:rsidRPr="005E6857" w:rsidTr="00450DAC">
        <w:trPr>
          <w:trHeight w:val="270"/>
          <w:jc w:val="center"/>
        </w:trPr>
        <w:tc>
          <w:tcPr>
            <w:tcW w:w="35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855E2" w:rsidRPr="005E6857" w:rsidRDefault="001855E2" w:rsidP="00450DAC">
            <w:pPr>
              <w:widowControl/>
              <w:spacing w:line="240" w:lineRule="auto"/>
              <w:ind w:firstLineChars="0" w:firstLine="0"/>
              <w:jc w:val="center"/>
              <w:rPr>
                <w:color w:val="000000"/>
                <w:kern w:val="0"/>
                <w:sz w:val="21"/>
                <w:szCs w:val="21"/>
              </w:rPr>
            </w:pPr>
            <w:r w:rsidRPr="005E6857">
              <w:rPr>
                <w:color w:val="000000"/>
                <w:kern w:val="0"/>
                <w:sz w:val="21"/>
                <w:szCs w:val="21"/>
              </w:rPr>
              <w:t>方法名</w:t>
            </w:r>
          </w:p>
        </w:tc>
        <w:tc>
          <w:tcPr>
            <w:tcW w:w="3544" w:type="dxa"/>
            <w:tcBorders>
              <w:top w:val="single" w:sz="4" w:space="0" w:color="auto"/>
              <w:left w:val="nil"/>
              <w:bottom w:val="single" w:sz="4" w:space="0" w:color="auto"/>
              <w:right w:val="single" w:sz="4" w:space="0" w:color="auto"/>
            </w:tcBorders>
            <w:shd w:val="clear" w:color="auto" w:fill="auto"/>
            <w:noWrap/>
            <w:vAlign w:val="center"/>
            <w:hideMark/>
          </w:tcPr>
          <w:p w:rsidR="001855E2" w:rsidRPr="005E6857" w:rsidRDefault="001855E2" w:rsidP="00450DAC">
            <w:pPr>
              <w:widowControl/>
              <w:spacing w:line="240" w:lineRule="auto"/>
              <w:ind w:firstLineChars="0" w:firstLine="0"/>
              <w:jc w:val="center"/>
              <w:rPr>
                <w:color w:val="000000"/>
                <w:kern w:val="0"/>
                <w:sz w:val="21"/>
                <w:szCs w:val="21"/>
              </w:rPr>
            </w:pPr>
            <w:r w:rsidRPr="005E6857">
              <w:rPr>
                <w:color w:val="000000"/>
                <w:kern w:val="0"/>
                <w:sz w:val="21"/>
                <w:szCs w:val="21"/>
              </w:rPr>
              <w:t>描述</w:t>
            </w:r>
          </w:p>
        </w:tc>
      </w:tr>
      <w:tr w:rsidR="001855E2" w:rsidRPr="005E6857" w:rsidTr="00450DAC">
        <w:trPr>
          <w:trHeight w:val="270"/>
          <w:jc w:val="center"/>
        </w:trPr>
        <w:tc>
          <w:tcPr>
            <w:tcW w:w="3539" w:type="dxa"/>
            <w:tcBorders>
              <w:top w:val="nil"/>
              <w:left w:val="single" w:sz="4" w:space="0" w:color="auto"/>
              <w:bottom w:val="single" w:sz="4" w:space="0" w:color="auto"/>
              <w:right w:val="single" w:sz="4" w:space="0" w:color="auto"/>
            </w:tcBorders>
            <w:shd w:val="clear" w:color="auto" w:fill="auto"/>
            <w:noWrap/>
            <w:vAlign w:val="center"/>
            <w:hideMark/>
          </w:tcPr>
          <w:p w:rsidR="001855E2" w:rsidRPr="005E6857" w:rsidRDefault="001855E2" w:rsidP="001855E2">
            <w:pPr>
              <w:widowControl/>
              <w:spacing w:line="240" w:lineRule="auto"/>
              <w:ind w:firstLineChars="0" w:firstLine="0"/>
              <w:jc w:val="left"/>
              <w:rPr>
                <w:color w:val="000000"/>
                <w:kern w:val="0"/>
                <w:sz w:val="21"/>
                <w:szCs w:val="21"/>
              </w:rPr>
            </w:pPr>
            <w:r w:rsidRPr="005E6857">
              <w:rPr>
                <w:color w:val="000000"/>
                <w:kern w:val="0"/>
                <w:sz w:val="21"/>
                <w:szCs w:val="21"/>
              </w:rPr>
              <w:t>copyFile(String from,String to)</w:t>
            </w:r>
          </w:p>
        </w:tc>
        <w:tc>
          <w:tcPr>
            <w:tcW w:w="3544" w:type="dxa"/>
            <w:tcBorders>
              <w:top w:val="nil"/>
              <w:left w:val="nil"/>
              <w:bottom w:val="single" w:sz="4" w:space="0" w:color="auto"/>
              <w:right w:val="single" w:sz="4" w:space="0" w:color="auto"/>
            </w:tcBorders>
            <w:shd w:val="clear" w:color="auto" w:fill="auto"/>
            <w:noWrap/>
            <w:vAlign w:val="center"/>
            <w:hideMark/>
          </w:tcPr>
          <w:p w:rsidR="001855E2" w:rsidRPr="005E6857" w:rsidRDefault="001855E2" w:rsidP="001855E2">
            <w:pPr>
              <w:widowControl/>
              <w:spacing w:line="240" w:lineRule="auto"/>
              <w:ind w:firstLineChars="0" w:firstLine="0"/>
              <w:jc w:val="left"/>
              <w:rPr>
                <w:color w:val="000000"/>
                <w:kern w:val="0"/>
                <w:sz w:val="21"/>
                <w:szCs w:val="21"/>
              </w:rPr>
            </w:pPr>
            <w:r w:rsidRPr="005E6857">
              <w:rPr>
                <w:color w:val="000000"/>
                <w:kern w:val="0"/>
                <w:sz w:val="21"/>
                <w:szCs w:val="21"/>
              </w:rPr>
              <w:t>以普通权限复制文件，将</w:t>
            </w:r>
            <w:r w:rsidRPr="005E6857">
              <w:rPr>
                <w:color w:val="000000"/>
                <w:kern w:val="0"/>
                <w:sz w:val="21"/>
                <w:szCs w:val="21"/>
              </w:rPr>
              <w:t>from</w:t>
            </w:r>
            <w:r w:rsidRPr="005E6857">
              <w:rPr>
                <w:color w:val="000000"/>
                <w:kern w:val="0"/>
                <w:sz w:val="21"/>
                <w:szCs w:val="21"/>
              </w:rPr>
              <w:t>路径指定的文件复制到</w:t>
            </w:r>
            <w:r w:rsidRPr="005E6857">
              <w:rPr>
                <w:color w:val="000000"/>
                <w:kern w:val="0"/>
                <w:sz w:val="21"/>
                <w:szCs w:val="21"/>
              </w:rPr>
              <w:t>to</w:t>
            </w:r>
          </w:p>
        </w:tc>
      </w:tr>
      <w:tr w:rsidR="001855E2" w:rsidRPr="005E6857" w:rsidTr="00450DAC">
        <w:trPr>
          <w:trHeight w:val="270"/>
          <w:jc w:val="center"/>
        </w:trPr>
        <w:tc>
          <w:tcPr>
            <w:tcW w:w="3539" w:type="dxa"/>
            <w:tcBorders>
              <w:top w:val="nil"/>
              <w:left w:val="single" w:sz="4" w:space="0" w:color="auto"/>
              <w:bottom w:val="single" w:sz="4" w:space="0" w:color="auto"/>
              <w:right w:val="single" w:sz="4" w:space="0" w:color="auto"/>
            </w:tcBorders>
            <w:shd w:val="clear" w:color="auto" w:fill="auto"/>
            <w:noWrap/>
            <w:vAlign w:val="center"/>
            <w:hideMark/>
          </w:tcPr>
          <w:p w:rsidR="001855E2" w:rsidRPr="005E6857" w:rsidRDefault="001855E2" w:rsidP="001855E2">
            <w:pPr>
              <w:widowControl/>
              <w:spacing w:line="240" w:lineRule="auto"/>
              <w:ind w:firstLineChars="0" w:firstLine="0"/>
              <w:jc w:val="left"/>
              <w:rPr>
                <w:color w:val="000000"/>
                <w:kern w:val="0"/>
                <w:sz w:val="21"/>
                <w:szCs w:val="21"/>
              </w:rPr>
            </w:pPr>
            <w:r w:rsidRPr="005E6857">
              <w:rPr>
                <w:color w:val="000000"/>
                <w:kern w:val="0"/>
                <w:sz w:val="21"/>
                <w:szCs w:val="21"/>
              </w:rPr>
              <w:t>copyWithRoot(String from,String to)</w:t>
            </w:r>
          </w:p>
        </w:tc>
        <w:tc>
          <w:tcPr>
            <w:tcW w:w="3544" w:type="dxa"/>
            <w:tcBorders>
              <w:top w:val="nil"/>
              <w:left w:val="nil"/>
              <w:bottom w:val="single" w:sz="4" w:space="0" w:color="auto"/>
              <w:right w:val="single" w:sz="4" w:space="0" w:color="auto"/>
            </w:tcBorders>
            <w:shd w:val="clear" w:color="auto" w:fill="auto"/>
            <w:noWrap/>
            <w:vAlign w:val="center"/>
            <w:hideMark/>
          </w:tcPr>
          <w:p w:rsidR="001855E2" w:rsidRPr="005E6857" w:rsidRDefault="001855E2" w:rsidP="001855E2">
            <w:pPr>
              <w:widowControl/>
              <w:spacing w:line="240" w:lineRule="auto"/>
              <w:ind w:firstLineChars="0" w:firstLine="0"/>
              <w:jc w:val="left"/>
              <w:rPr>
                <w:color w:val="000000"/>
                <w:kern w:val="0"/>
                <w:sz w:val="21"/>
                <w:szCs w:val="21"/>
              </w:rPr>
            </w:pPr>
            <w:r w:rsidRPr="005E6857">
              <w:rPr>
                <w:color w:val="000000"/>
                <w:kern w:val="0"/>
                <w:sz w:val="21"/>
                <w:szCs w:val="21"/>
              </w:rPr>
              <w:t>以</w:t>
            </w:r>
            <w:r w:rsidRPr="005E6857">
              <w:rPr>
                <w:color w:val="000000"/>
                <w:kern w:val="0"/>
                <w:sz w:val="21"/>
                <w:szCs w:val="21"/>
              </w:rPr>
              <w:t>root</w:t>
            </w:r>
            <w:r w:rsidRPr="005E6857">
              <w:rPr>
                <w:color w:val="000000"/>
                <w:kern w:val="0"/>
                <w:sz w:val="21"/>
                <w:szCs w:val="21"/>
              </w:rPr>
              <w:t>权限复制文件，将</w:t>
            </w:r>
            <w:r w:rsidRPr="005E6857">
              <w:rPr>
                <w:color w:val="000000"/>
                <w:kern w:val="0"/>
                <w:sz w:val="21"/>
                <w:szCs w:val="21"/>
              </w:rPr>
              <w:t>from</w:t>
            </w:r>
            <w:r w:rsidRPr="005E6857">
              <w:rPr>
                <w:color w:val="000000"/>
                <w:kern w:val="0"/>
                <w:sz w:val="21"/>
                <w:szCs w:val="21"/>
              </w:rPr>
              <w:t>路径指定的文件复制到</w:t>
            </w:r>
            <w:r w:rsidRPr="005E6857">
              <w:rPr>
                <w:color w:val="000000"/>
                <w:kern w:val="0"/>
                <w:sz w:val="21"/>
                <w:szCs w:val="21"/>
              </w:rPr>
              <w:t>to</w:t>
            </w:r>
          </w:p>
        </w:tc>
      </w:tr>
    </w:tbl>
    <w:p w:rsidR="001855E2" w:rsidRPr="005E6857" w:rsidRDefault="00B73EC1" w:rsidP="001855E2">
      <w:pPr>
        <w:pStyle w:val="ac"/>
        <w:numPr>
          <w:ilvl w:val="0"/>
          <w:numId w:val="38"/>
        </w:numPr>
        <w:ind w:firstLineChars="0"/>
      </w:pPr>
      <w:r w:rsidRPr="005E6857">
        <w:t>内部</w:t>
      </w:r>
      <w:r w:rsidR="00800389" w:rsidRPr="005E6857">
        <w:t>数据库操作工具类</w:t>
      </w:r>
      <w:r w:rsidR="00800389" w:rsidRPr="005E6857">
        <w:t>DBUtil</w:t>
      </w:r>
    </w:p>
    <w:p w:rsidR="001855E2" w:rsidRPr="005E6857" w:rsidRDefault="00A00306" w:rsidP="00A00306">
      <w:pPr>
        <w:ind w:firstLine="480"/>
      </w:pPr>
      <w:r w:rsidRPr="005E6857">
        <w:t>应用内部数据库是为了存放百度云</w:t>
      </w:r>
      <w:r w:rsidRPr="005E6857">
        <w:t>PCS</w:t>
      </w:r>
      <w:r w:rsidRPr="005E6857">
        <w:t>所需的令牌信息。</w:t>
      </w:r>
      <w:proofErr w:type="gramStart"/>
      <w:r w:rsidRPr="005E6857">
        <w:t>当应用刚</w:t>
      </w:r>
      <w:proofErr w:type="gramEnd"/>
      <w:r w:rsidRPr="005E6857">
        <w:t>打开时，需检测数据库是否创建，若</w:t>
      </w:r>
      <w:proofErr w:type="gramStart"/>
      <w:r w:rsidRPr="005E6857">
        <w:t>未创建则</w:t>
      </w:r>
      <w:proofErr w:type="gramEnd"/>
      <w:r w:rsidRPr="005E6857">
        <w:t>创建。登录百度账号成功后，将获取到的令牌存入数据库</w:t>
      </w:r>
      <w:r w:rsidR="00D35450" w:rsidRPr="005E6857">
        <w:t>。短信备份工作完成后，将备份文件上传到云端。登出时，删除本地令牌信息。</w:t>
      </w:r>
      <w:r w:rsidR="001B2C55" w:rsidRPr="005E6857">
        <w:t>该类的方法简介见表</w:t>
      </w:r>
      <w:r w:rsidR="001B2C55" w:rsidRPr="005E6857">
        <w:t>5-4</w:t>
      </w:r>
      <w:r w:rsidR="001B2C55" w:rsidRPr="005E6857">
        <w:t>。</w:t>
      </w:r>
    </w:p>
    <w:p w:rsidR="00A04749" w:rsidRPr="005E6857" w:rsidRDefault="00A04749" w:rsidP="00A04749">
      <w:pPr>
        <w:pStyle w:val="a8"/>
        <w:spacing w:before="163"/>
      </w:pPr>
      <w:r w:rsidRPr="005E6857">
        <w:t>表</w:t>
      </w:r>
      <w:r w:rsidRPr="005E6857">
        <w:t>5-4 DBUtil</w:t>
      </w:r>
      <w:r w:rsidRPr="005E6857">
        <w:t>类主要方法</w:t>
      </w:r>
    </w:p>
    <w:tbl>
      <w:tblPr>
        <w:tblW w:w="5098" w:type="dxa"/>
        <w:jc w:val="center"/>
        <w:tblLook w:val="04A0" w:firstRow="1" w:lastRow="0" w:firstColumn="1" w:lastColumn="0" w:noHBand="0" w:noVBand="1"/>
      </w:tblPr>
      <w:tblGrid>
        <w:gridCol w:w="1652"/>
        <w:gridCol w:w="3446"/>
      </w:tblGrid>
      <w:tr w:rsidR="007D70FD" w:rsidRPr="005E6857" w:rsidTr="007D70FD">
        <w:trPr>
          <w:trHeight w:val="270"/>
          <w:jc w:val="center"/>
        </w:trPr>
        <w:tc>
          <w:tcPr>
            <w:tcW w:w="16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70FD" w:rsidRPr="005E6857" w:rsidRDefault="007D70FD" w:rsidP="007D70FD">
            <w:pPr>
              <w:widowControl/>
              <w:spacing w:line="240" w:lineRule="auto"/>
              <w:ind w:firstLineChars="0" w:firstLine="0"/>
              <w:jc w:val="center"/>
              <w:rPr>
                <w:color w:val="000000"/>
                <w:kern w:val="0"/>
                <w:sz w:val="21"/>
                <w:szCs w:val="21"/>
              </w:rPr>
            </w:pPr>
            <w:r w:rsidRPr="005E6857">
              <w:rPr>
                <w:color w:val="000000"/>
                <w:kern w:val="0"/>
                <w:sz w:val="21"/>
                <w:szCs w:val="21"/>
              </w:rPr>
              <w:t>方法名</w:t>
            </w:r>
          </w:p>
        </w:tc>
        <w:tc>
          <w:tcPr>
            <w:tcW w:w="3446" w:type="dxa"/>
            <w:tcBorders>
              <w:top w:val="single" w:sz="4" w:space="0" w:color="auto"/>
              <w:left w:val="nil"/>
              <w:bottom w:val="single" w:sz="4" w:space="0" w:color="auto"/>
              <w:right w:val="single" w:sz="4" w:space="0" w:color="auto"/>
            </w:tcBorders>
            <w:shd w:val="clear" w:color="auto" w:fill="auto"/>
            <w:noWrap/>
            <w:vAlign w:val="center"/>
            <w:hideMark/>
          </w:tcPr>
          <w:p w:rsidR="007D70FD" w:rsidRPr="005E6857" w:rsidRDefault="007D70FD" w:rsidP="007D70FD">
            <w:pPr>
              <w:widowControl/>
              <w:spacing w:line="240" w:lineRule="auto"/>
              <w:ind w:firstLineChars="0" w:firstLine="0"/>
              <w:jc w:val="center"/>
              <w:rPr>
                <w:color w:val="000000"/>
                <w:kern w:val="0"/>
                <w:sz w:val="21"/>
                <w:szCs w:val="21"/>
              </w:rPr>
            </w:pPr>
            <w:r w:rsidRPr="005E6857">
              <w:rPr>
                <w:color w:val="000000"/>
                <w:kern w:val="0"/>
                <w:sz w:val="21"/>
                <w:szCs w:val="21"/>
              </w:rPr>
              <w:t>描述</w:t>
            </w:r>
          </w:p>
        </w:tc>
      </w:tr>
      <w:tr w:rsidR="007D70FD" w:rsidRPr="005E6857" w:rsidTr="007D70FD">
        <w:trPr>
          <w:trHeight w:val="270"/>
          <w:jc w:val="center"/>
        </w:trPr>
        <w:tc>
          <w:tcPr>
            <w:tcW w:w="1652" w:type="dxa"/>
            <w:tcBorders>
              <w:top w:val="nil"/>
              <w:left w:val="single" w:sz="4" w:space="0" w:color="auto"/>
              <w:bottom w:val="single" w:sz="4" w:space="0" w:color="auto"/>
              <w:right w:val="single" w:sz="4" w:space="0" w:color="auto"/>
            </w:tcBorders>
            <w:shd w:val="clear" w:color="auto" w:fill="auto"/>
            <w:noWrap/>
            <w:vAlign w:val="center"/>
            <w:hideMark/>
          </w:tcPr>
          <w:p w:rsidR="007D70FD" w:rsidRPr="005E6857" w:rsidRDefault="007D70FD" w:rsidP="007D70FD">
            <w:pPr>
              <w:widowControl/>
              <w:spacing w:line="240" w:lineRule="auto"/>
              <w:ind w:firstLineChars="0" w:firstLine="0"/>
              <w:jc w:val="left"/>
              <w:rPr>
                <w:color w:val="000000"/>
                <w:kern w:val="0"/>
                <w:sz w:val="21"/>
                <w:szCs w:val="21"/>
              </w:rPr>
            </w:pPr>
            <w:r w:rsidRPr="005E6857">
              <w:rPr>
                <w:color w:val="000000"/>
                <w:kern w:val="0"/>
                <w:sz w:val="21"/>
                <w:szCs w:val="21"/>
              </w:rPr>
              <w:t>create()</w:t>
            </w:r>
          </w:p>
        </w:tc>
        <w:tc>
          <w:tcPr>
            <w:tcW w:w="3446" w:type="dxa"/>
            <w:tcBorders>
              <w:top w:val="nil"/>
              <w:left w:val="nil"/>
              <w:bottom w:val="single" w:sz="4" w:space="0" w:color="auto"/>
              <w:right w:val="single" w:sz="4" w:space="0" w:color="auto"/>
            </w:tcBorders>
            <w:shd w:val="clear" w:color="auto" w:fill="auto"/>
            <w:noWrap/>
            <w:vAlign w:val="center"/>
            <w:hideMark/>
          </w:tcPr>
          <w:p w:rsidR="007D70FD" w:rsidRPr="005E6857" w:rsidRDefault="007D70FD" w:rsidP="007D70FD">
            <w:pPr>
              <w:widowControl/>
              <w:spacing w:line="240" w:lineRule="auto"/>
              <w:ind w:firstLineChars="0" w:firstLine="0"/>
              <w:jc w:val="left"/>
              <w:rPr>
                <w:color w:val="000000"/>
                <w:kern w:val="0"/>
                <w:sz w:val="21"/>
                <w:szCs w:val="21"/>
              </w:rPr>
            </w:pPr>
            <w:r w:rsidRPr="005E6857">
              <w:rPr>
                <w:color w:val="000000"/>
                <w:kern w:val="0"/>
                <w:sz w:val="21"/>
                <w:szCs w:val="21"/>
              </w:rPr>
              <w:t>创建数据库</w:t>
            </w:r>
          </w:p>
        </w:tc>
      </w:tr>
      <w:tr w:rsidR="007D70FD" w:rsidRPr="005E6857" w:rsidTr="007D70FD">
        <w:trPr>
          <w:trHeight w:val="270"/>
          <w:jc w:val="center"/>
        </w:trPr>
        <w:tc>
          <w:tcPr>
            <w:tcW w:w="1652" w:type="dxa"/>
            <w:tcBorders>
              <w:top w:val="nil"/>
              <w:left w:val="single" w:sz="4" w:space="0" w:color="auto"/>
              <w:bottom w:val="single" w:sz="4" w:space="0" w:color="auto"/>
              <w:right w:val="single" w:sz="4" w:space="0" w:color="auto"/>
            </w:tcBorders>
            <w:shd w:val="clear" w:color="auto" w:fill="auto"/>
            <w:noWrap/>
            <w:vAlign w:val="center"/>
            <w:hideMark/>
          </w:tcPr>
          <w:p w:rsidR="007D70FD" w:rsidRPr="005E6857" w:rsidRDefault="007D70FD" w:rsidP="007D70FD">
            <w:pPr>
              <w:widowControl/>
              <w:spacing w:line="240" w:lineRule="auto"/>
              <w:ind w:firstLineChars="0" w:firstLine="0"/>
              <w:jc w:val="left"/>
              <w:rPr>
                <w:color w:val="000000"/>
                <w:kern w:val="0"/>
                <w:sz w:val="21"/>
                <w:szCs w:val="21"/>
              </w:rPr>
            </w:pPr>
            <w:r w:rsidRPr="005E6857">
              <w:rPr>
                <w:color w:val="000000"/>
                <w:kern w:val="0"/>
                <w:sz w:val="21"/>
                <w:szCs w:val="21"/>
              </w:rPr>
              <w:t>insert()</w:t>
            </w:r>
          </w:p>
        </w:tc>
        <w:tc>
          <w:tcPr>
            <w:tcW w:w="3446" w:type="dxa"/>
            <w:tcBorders>
              <w:top w:val="nil"/>
              <w:left w:val="nil"/>
              <w:bottom w:val="single" w:sz="4" w:space="0" w:color="auto"/>
              <w:right w:val="single" w:sz="4" w:space="0" w:color="auto"/>
            </w:tcBorders>
            <w:shd w:val="clear" w:color="auto" w:fill="auto"/>
            <w:noWrap/>
            <w:vAlign w:val="center"/>
            <w:hideMark/>
          </w:tcPr>
          <w:p w:rsidR="007D70FD" w:rsidRPr="005E6857" w:rsidRDefault="007D70FD" w:rsidP="007D70FD">
            <w:pPr>
              <w:widowControl/>
              <w:spacing w:line="240" w:lineRule="auto"/>
              <w:ind w:firstLineChars="0" w:firstLine="0"/>
              <w:jc w:val="left"/>
              <w:rPr>
                <w:color w:val="000000"/>
                <w:kern w:val="0"/>
                <w:sz w:val="21"/>
                <w:szCs w:val="21"/>
              </w:rPr>
            </w:pPr>
            <w:r w:rsidRPr="005E6857">
              <w:rPr>
                <w:color w:val="000000"/>
                <w:kern w:val="0"/>
                <w:sz w:val="21"/>
                <w:szCs w:val="21"/>
              </w:rPr>
              <w:t>将令牌信息存入数据库</w:t>
            </w:r>
          </w:p>
        </w:tc>
      </w:tr>
      <w:tr w:rsidR="007D70FD" w:rsidRPr="005E6857" w:rsidTr="007D70FD">
        <w:trPr>
          <w:trHeight w:val="270"/>
          <w:jc w:val="center"/>
        </w:trPr>
        <w:tc>
          <w:tcPr>
            <w:tcW w:w="1652" w:type="dxa"/>
            <w:tcBorders>
              <w:top w:val="nil"/>
              <w:left w:val="single" w:sz="4" w:space="0" w:color="auto"/>
              <w:bottom w:val="single" w:sz="4" w:space="0" w:color="auto"/>
              <w:right w:val="single" w:sz="4" w:space="0" w:color="auto"/>
            </w:tcBorders>
            <w:shd w:val="clear" w:color="auto" w:fill="auto"/>
            <w:noWrap/>
            <w:vAlign w:val="center"/>
            <w:hideMark/>
          </w:tcPr>
          <w:p w:rsidR="007D70FD" w:rsidRPr="005E6857" w:rsidRDefault="007D70FD" w:rsidP="007D70FD">
            <w:pPr>
              <w:widowControl/>
              <w:spacing w:line="240" w:lineRule="auto"/>
              <w:ind w:firstLineChars="0" w:firstLine="0"/>
              <w:jc w:val="left"/>
              <w:rPr>
                <w:color w:val="000000"/>
                <w:kern w:val="0"/>
                <w:sz w:val="21"/>
                <w:szCs w:val="21"/>
              </w:rPr>
            </w:pPr>
            <w:r w:rsidRPr="005E6857">
              <w:rPr>
                <w:color w:val="000000"/>
                <w:kern w:val="0"/>
                <w:sz w:val="21"/>
                <w:szCs w:val="21"/>
              </w:rPr>
              <w:t>query()</w:t>
            </w:r>
          </w:p>
        </w:tc>
        <w:tc>
          <w:tcPr>
            <w:tcW w:w="3446" w:type="dxa"/>
            <w:tcBorders>
              <w:top w:val="nil"/>
              <w:left w:val="nil"/>
              <w:bottom w:val="single" w:sz="4" w:space="0" w:color="auto"/>
              <w:right w:val="single" w:sz="4" w:space="0" w:color="auto"/>
            </w:tcBorders>
            <w:shd w:val="clear" w:color="auto" w:fill="auto"/>
            <w:noWrap/>
            <w:vAlign w:val="center"/>
            <w:hideMark/>
          </w:tcPr>
          <w:p w:rsidR="007D70FD" w:rsidRPr="005E6857" w:rsidRDefault="007D70FD" w:rsidP="007D70FD">
            <w:pPr>
              <w:widowControl/>
              <w:spacing w:line="240" w:lineRule="auto"/>
              <w:ind w:firstLineChars="0" w:firstLine="0"/>
              <w:jc w:val="left"/>
              <w:rPr>
                <w:color w:val="000000"/>
                <w:kern w:val="0"/>
                <w:sz w:val="21"/>
                <w:szCs w:val="21"/>
              </w:rPr>
            </w:pPr>
            <w:r w:rsidRPr="005E6857">
              <w:rPr>
                <w:color w:val="000000"/>
                <w:kern w:val="0"/>
                <w:sz w:val="21"/>
                <w:szCs w:val="21"/>
              </w:rPr>
              <w:t>从数据库中获取令牌</w:t>
            </w:r>
          </w:p>
        </w:tc>
      </w:tr>
      <w:tr w:rsidR="007D70FD" w:rsidRPr="005E6857" w:rsidTr="007D70FD">
        <w:trPr>
          <w:trHeight w:val="270"/>
          <w:jc w:val="center"/>
        </w:trPr>
        <w:tc>
          <w:tcPr>
            <w:tcW w:w="1652" w:type="dxa"/>
            <w:tcBorders>
              <w:top w:val="nil"/>
              <w:left w:val="single" w:sz="4" w:space="0" w:color="auto"/>
              <w:bottom w:val="single" w:sz="4" w:space="0" w:color="auto"/>
              <w:right w:val="single" w:sz="4" w:space="0" w:color="auto"/>
            </w:tcBorders>
            <w:shd w:val="clear" w:color="auto" w:fill="auto"/>
            <w:noWrap/>
            <w:vAlign w:val="center"/>
            <w:hideMark/>
          </w:tcPr>
          <w:p w:rsidR="007D70FD" w:rsidRPr="005E6857" w:rsidRDefault="007D70FD" w:rsidP="007D70FD">
            <w:pPr>
              <w:widowControl/>
              <w:spacing w:line="240" w:lineRule="auto"/>
              <w:ind w:firstLineChars="0" w:firstLine="0"/>
              <w:jc w:val="left"/>
              <w:rPr>
                <w:color w:val="000000"/>
                <w:kern w:val="0"/>
                <w:sz w:val="21"/>
                <w:szCs w:val="21"/>
              </w:rPr>
            </w:pPr>
            <w:r w:rsidRPr="005E6857">
              <w:rPr>
                <w:color w:val="000000"/>
                <w:kern w:val="0"/>
                <w:sz w:val="21"/>
                <w:szCs w:val="21"/>
              </w:rPr>
              <w:t>delete()</w:t>
            </w:r>
          </w:p>
        </w:tc>
        <w:tc>
          <w:tcPr>
            <w:tcW w:w="3446" w:type="dxa"/>
            <w:tcBorders>
              <w:top w:val="nil"/>
              <w:left w:val="nil"/>
              <w:bottom w:val="single" w:sz="4" w:space="0" w:color="auto"/>
              <w:right w:val="single" w:sz="4" w:space="0" w:color="auto"/>
            </w:tcBorders>
            <w:shd w:val="clear" w:color="auto" w:fill="auto"/>
            <w:noWrap/>
            <w:vAlign w:val="center"/>
            <w:hideMark/>
          </w:tcPr>
          <w:p w:rsidR="007D70FD" w:rsidRPr="005E6857" w:rsidRDefault="007D70FD" w:rsidP="007D70FD">
            <w:pPr>
              <w:widowControl/>
              <w:spacing w:line="240" w:lineRule="auto"/>
              <w:ind w:firstLineChars="0" w:firstLine="0"/>
              <w:jc w:val="left"/>
              <w:rPr>
                <w:color w:val="000000"/>
                <w:kern w:val="0"/>
                <w:sz w:val="21"/>
                <w:szCs w:val="21"/>
              </w:rPr>
            </w:pPr>
            <w:r w:rsidRPr="005E6857">
              <w:rPr>
                <w:color w:val="000000"/>
                <w:kern w:val="0"/>
                <w:sz w:val="21"/>
                <w:szCs w:val="21"/>
              </w:rPr>
              <w:t>删除令牌</w:t>
            </w:r>
          </w:p>
        </w:tc>
      </w:tr>
    </w:tbl>
    <w:p w:rsidR="001855E2" w:rsidRPr="005E6857" w:rsidRDefault="00347D6F" w:rsidP="001855E2">
      <w:pPr>
        <w:pStyle w:val="ac"/>
        <w:numPr>
          <w:ilvl w:val="0"/>
          <w:numId w:val="38"/>
        </w:numPr>
        <w:ind w:firstLineChars="0"/>
      </w:pPr>
      <w:r w:rsidRPr="005E6857">
        <w:t>加密解密工具类</w:t>
      </w:r>
      <w:r w:rsidRPr="005E6857">
        <w:t>EncryptionUtil</w:t>
      </w:r>
    </w:p>
    <w:p w:rsidR="00C55C12" w:rsidRPr="005E6857" w:rsidRDefault="00EF596B" w:rsidP="00DF2300">
      <w:pPr>
        <w:ind w:firstLine="480"/>
      </w:pPr>
      <w:r w:rsidRPr="005E6857">
        <w:t>该类的作用是在向</w:t>
      </w:r>
      <w:r w:rsidRPr="005E6857">
        <w:t>xml</w:t>
      </w:r>
      <w:r w:rsidRPr="005E6857">
        <w:t>文件写入数据时对其加密，并在读取</w:t>
      </w:r>
      <w:r w:rsidRPr="005E6857">
        <w:t>xml</w:t>
      </w:r>
      <w:r w:rsidRPr="005E6857">
        <w:t>文件中的数据时进行解密。</w:t>
      </w:r>
      <w:r w:rsidR="00180EF4" w:rsidRPr="005E6857">
        <w:t>该类的主要方法简介见表</w:t>
      </w:r>
      <w:r w:rsidR="00180EF4" w:rsidRPr="005E6857">
        <w:t>5-5</w:t>
      </w:r>
      <w:r w:rsidR="00180EF4" w:rsidRPr="005E6857">
        <w:t>。</w:t>
      </w:r>
    </w:p>
    <w:p w:rsidR="001046E4" w:rsidRPr="005E6857" w:rsidRDefault="001046E4" w:rsidP="00362CDB">
      <w:pPr>
        <w:pStyle w:val="a8"/>
        <w:spacing w:before="163"/>
      </w:pPr>
      <w:r w:rsidRPr="005E6857">
        <w:t>表</w:t>
      </w:r>
      <w:r w:rsidRPr="005E6857">
        <w:t>5-5 EncryptionUtil</w:t>
      </w:r>
      <w:r w:rsidRPr="005E6857">
        <w:t>类主要方法</w:t>
      </w:r>
    </w:p>
    <w:tbl>
      <w:tblPr>
        <w:tblW w:w="7650" w:type="dxa"/>
        <w:jc w:val="center"/>
        <w:tblLook w:val="04A0" w:firstRow="1" w:lastRow="0" w:firstColumn="1" w:lastColumn="0" w:noHBand="0" w:noVBand="1"/>
      </w:tblPr>
      <w:tblGrid>
        <w:gridCol w:w="3397"/>
        <w:gridCol w:w="4253"/>
      </w:tblGrid>
      <w:tr w:rsidR="00AF2F76" w:rsidRPr="005E6857" w:rsidTr="00AF2F76">
        <w:trPr>
          <w:trHeight w:val="270"/>
          <w:jc w:val="center"/>
        </w:trPr>
        <w:tc>
          <w:tcPr>
            <w:tcW w:w="33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2F76" w:rsidRPr="005E6857" w:rsidRDefault="00AF2F76" w:rsidP="00AF2F76">
            <w:pPr>
              <w:widowControl/>
              <w:spacing w:line="240" w:lineRule="auto"/>
              <w:ind w:firstLineChars="0" w:firstLine="0"/>
              <w:jc w:val="center"/>
              <w:rPr>
                <w:color w:val="000000"/>
                <w:kern w:val="0"/>
                <w:sz w:val="21"/>
                <w:szCs w:val="21"/>
              </w:rPr>
            </w:pPr>
            <w:r w:rsidRPr="005E6857">
              <w:rPr>
                <w:color w:val="000000"/>
                <w:kern w:val="0"/>
                <w:sz w:val="21"/>
                <w:szCs w:val="21"/>
              </w:rPr>
              <w:t>方法名</w:t>
            </w:r>
          </w:p>
        </w:tc>
        <w:tc>
          <w:tcPr>
            <w:tcW w:w="4253" w:type="dxa"/>
            <w:tcBorders>
              <w:top w:val="single" w:sz="4" w:space="0" w:color="auto"/>
              <w:left w:val="nil"/>
              <w:bottom w:val="single" w:sz="4" w:space="0" w:color="auto"/>
              <w:right w:val="single" w:sz="4" w:space="0" w:color="auto"/>
            </w:tcBorders>
            <w:shd w:val="clear" w:color="auto" w:fill="auto"/>
            <w:noWrap/>
            <w:vAlign w:val="center"/>
            <w:hideMark/>
          </w:tcPr>
          <w:p w:rsidR="00AF2F76" w:rsidRPr="005E6857" w:rsidRDefault="00AF2F76" w:rsidP="00AF2F76">
            <w:pPr>
              <w:widowControl/>
              <w:spacing w:line="240" w:lineRule="auto"/>
              <w:ind w:firstLineChars="0" w:firstLine="0"/>
              <w:jc w:val="center"/>
              <w:rPr>
                <w:color w:val="000000"/>
                <w:kern w:val="0"/>
                <w:sz w:val="21"/>
                <w:szCs w:val="21"/>
              </w:rPr>
            </w:pPr>
            <w:r w:rsidRPr="005E6857">
              <w:rPr>
                <w:color w:val="000000"/>
                <w:kern w:val="0"/>
                <w:sz w:val="21"/>
                <w:szCs w:val="21"/>
              </w:rPr>
              <w:t>描述</w:t>
            </w:r>
          </w:p>
        </w:tc>
      </w:tr>
      <w:tr w:rsidR="00AF2F76" w:rsidRPr="005E6857" w:rsidTr="00AF2F76">
        <w:trPr>
          <w:trHeight w:val="270"/>
          <w:jc w:val="center"/>
        </w:trPr>
        <w:tc>
          <w:tcPr>
            <w:tcW w:w="3397" w:type="dxa"/>
            <w:tcBorders>
              <w:top w:val="nil"/>
              <w:left w:val="single" w:sz="4" w:space="0" w:color="auto"/>
              <w:bottom w:val="single" w:sz="4" w:space="0" w:color="auto"/>
              <w:right w:val="single" w:sz="4" w:space="0" w:color="auto"/>
            </w:tcBorders>
            <w:shd w:val="clear" w:color="auto" w:fill="auto"/>
            <w:noWrap/>
            <w:vAlign w:val="center"/>
            <w:hideMark/>
          </w:tcPr>
          <w:p w:rsidR="00AF2F76" w:rsidRPr="005E6857" w:rsidRDefault="00AF2F76" w:rsidP="00AF2F76">
            <w:pPr>
              <w:widowControl/>
              <w:spacing w:line="240" w:lineRule="auto"/>
              <w:ind w:firstLineChars="0" w:firstLine="0"/>
              <w:jc w:val="left"/>
              <w:rPr>
                <w:color w:val="000000"/>
                <w:kern w:val="0"/>
                <w:sz w:val="21"/>
                <w:szCs w:val="21"/>
              </w:rPr>
            </w:pPr>
            <w:r w:rsidRPr="005E6857">
              <w:rPr>
                <w:color w:val="000000"/>
                <w:kern w:val="0"/>
                <w:sz w:val="21"/>
                <w:szCs w:val="21"/>
              </w:rPr>
              <w:lastRenderedPageBreak/>
              <w:t>encrypt(String text,int mode)</w:t>
            </w:r>
          </w:p>
        </w:tc>
        <w:tc>
          <w:tcPr>
            <w:tcW w:w="4253" w:type="dxa"/>
            <w:tcBorders>
              <w:top w:val="nil"/>
              <w:left w:val="nil"/>
              <w:bottom w:val="single" w:sz="4" w:space="0" w:color="auto"/>
              <w:right w:val="single" w:sz="4" w:space="0" w:color="auto"/>
            </w:tcBorders>
            <w:shd w:val="clear" w:color="auto" w:fill="auto"/>
            <w:noWrap/>
            <w:vAlign w:val="center"/>
            <w:hideMark/>
          </w:tcPr>
          <w:p w:rsidR="00AF2F76" w:rsidRPr="005E6857" w:rsidRDefault="00AF2F76" w:rsidP="00AF2F76">
            <w:pPr>
              <w:widowControl/>
              <w:spacing w:line="240" w:lineRule="auto"/>
              <w:ind w:firstLineChars="0" w:firstLine="0"/>
              <w:jc w:val="left"/>
              <w:rPr>
                <w:color w:val="000000"/>
                <w:kern w:val="0"/>
                <w:sz w:val="21"/>
                <w:szCs w:val="21"/>
              </w:rPr>
            </w:pPr>
            <w:r w:rsidRPr="005E6857">
              <w:rPr>
                <w:color w:val="000000"/>
                <w:kern w:val="0"/>
                <w:sz w:val="21"/>
                <w:szCs w:val="21"/>
              </w:rPr>
              <w:t>将</w:t>
            </w:r>
            <w:r w:rsidRPr="005E6857">
              <w:rPr>
                <w:color w:val="000000"/>
                <w:kern w:val="0"/>
                <w:sz w:val="21"/>
                <w:szCs w:val="21"/>
              </w:rPr>
              <w:t>text</w:t>
            </w:r>
            <w:r w:rsidRPr="005E6857">
              <w:rPr>
                <w:color w:val="000000"/>
                <w:kern w:val="0"/>
                <w:sz w:val="21"/>
                <w:szCs w:val="21"/>
              </w:rPr>
              <w:t>字符串，根据</w:t>
            </w:r>
            <w:r w:rsidRPr="005E6857">
              <w:rPr>
                <w:color w:val="000000"/>
                <w:kern w:val="0"/>
                <w:sz w:val="21"/>
                <w:szCs w:val="21"/>
              </w:rPr>
              <w:t>mode</w:t>
            </w:r>
            <w:r w:rsidRPr="005E6857">
              <w:rPr>
                <w:color w:val="000000"/>
                <w:kern w:val="0"/>
                <w:sz w:val="21"/>
                <w:szCs w:val="21"/>
              </w:rPr>
              <w:t>指定的加密算法加密。返回值是加密后的结果</w:t>
            </w:r>
          </w:p>
        </w:tc>
      </w:tr>
      <w:tr w:rsidR="00AF2F76" w:rsidRPr="005E6857" w:rsidTr="00AF2F76">
        <w:trPr>
          <w:trHeight w:val="270"/>
          <w:jc w:val="center"/>
        </w:trPr>
        <w:tc>
          <w:tcPr>
            <w:tcW w:w="3397" w:type="dxa"/>
            <w:tcBorders>
              <w:top w:val="nil"/>
              <w:left w:val="single" w:sz="4" w:space="0" w:color="auto"/>
              <w:bottom w:val="single" w:sz="4" w:space="0" w:color="auto"/>
              <w:right w:val="single" w:sz="4" w:space="0" w:color="auto"/>
            </w:tcBorders>
            <w:shd w:val="clear" w:color="auto" w:fill="auto"/>
            <w:noWrap/>
            <w:vAlign w:val="center"/>
            <w:hideMark/>
          </w:tcPr>
          <w:p w:rsidR="00AF2F76" w:rsidRPr="005E6857" w:rsidRDefault="00AF2F76" w:rsidP="00AF2F76">
            <w:pPr>
              <w:widowControl/>
              <w:spacing w:line="240" w:lineRule="auto"/>
              <w:ind w:firstLineChars="0" w:firstLine="0"/>
              <w:jc w:val="left"/>
              <w:rPr>
                <w:color w:val="000000"/>
                <w:kern w:val="0"/>
                <w:sz w:val="21"/>
                <w:szCs w:val="21"/>
              </w:rPr>
            </w:pPr>
            <w:r w:rsidRPr="005E6857">
              <w:rPr>
                <w:color w:val="000000"/>
                <w:kern w:val="0"/>
                <w:sz w:val="21"/>
                <w:szCs w:val="21"/>
              </w:rPr>
              <w:t>decrypt(String text,int mode)</w:t>
            </w:r>
          </w:p>
        </w:tc>
        <w:tc>
          <w:tcPr>
            <w:tcW w:w="4253" w:type="dxa"/>
            <w:tcBorders>
              <w:top w:val="nil"/>
              <w:left w:val="nil"/>
              <w:bottom w:val="single" w:sz="4" w:space="0" w:color="auto"/>
              <w:right w:val="single" w:sz="4" w:space="0" w:color="auto"/>
            </w:tcBorders>
            <w:shd w:val="clear" w:color="auto" w:fill="auto"/>
            <w:noWrap/>
            <w:vAlign w:val="center"/>
            <w:hideMark/>
          </w:tcPr>
          <w:p w:rsidR="00AF2F76" w:rsidRPr="005E6857" w:rsidRDefault="00AF2F76" w:rsidP="00AF2F76">
            <w:pPr>
              <w:widowControl/>
              <w:spacing w:line="240" w:lineRule="auto"/>
              <w:ind w:firstLineChars="0" w:firstLine="0"/>
              <w:jc w:val="left"/>
              <w:rPr>
                <w:color w:val="000000"/>
                <w:kern w:val="0"/>
                <w:sz w:val="21"/>
                <w:szCs w:val="21"/>
              </w:rPr>
            </w:pPr>
            <w:r w:rsidRPr="005E6857">
              <w:rPr>
                <w:color w:val="000000"/>
                <w:kern w:val="0"/>
                <w:sz w:val="21"/>
                <w:szCs w:val="21"/>
              </w:rPr>
              <w:t>将</w:t>
            </w:r>
            <w:r w:rsidRPr="005E6857">
              <w:rPr>
                <w:color w:val="000000"/>
                <w:kern w:val="0"/>
                <w:sz w:val="21"/>
                <w:szCs w:val="21"/>
              </w:rPr>
              <w:t>text</w:t>
            </w:r>
            <w:r w:rsidRPr="005E6857">
              <w:rPr>
                <w:color w:val="000000"/>
                <w:kern w:val="0"/>
                <w:sz w:val="21"/>
                <w:szCs w:val="21"/>
              </w:rPr>
              <w:t>字符串，根据</w:t>
            </w:r>
            <w:r w:rsidRPr="005E6857">
              <w:rPr>
                <w:color w:val="000000"/>
                <w:kern w:val="0"/>
                <w:sz w:val="21"/>
                <w:szCs w:val="21"/>
              </w:rPr>
              <w:t>mode</w:t>
            </w:r>
            <w:r w:rsidRPr="005E6857">
              <w:rPr>
                <w:color w:val="000000"/>
                <w:kern w:val="0"/>
                <w:sz w:val="21"/>
                <w:szCs w:val="21"/>
              </w:rPr>
              <w:t>指定的加密算法进行解密，返回值为解密后的结果</w:t>
            </w:r>
          </w:p>
        </w:tc>
      </w:tr>
    </w:tbl>
    <w:p w:rsidR="001855E2" w:rsidRPr="005E6857" w:rsidRDefault="00347D6F" w:rsidP="001855E2">
      <w:pPr>
        <w:pStyle w:val="ac"/>
        <w:numPr>
          <w:ilvl w:val="0"/>
          <w:numId w:val="38"/>
        </w:numPr>
        <w:ind w:firstLineChars="0"/>
      </w:pPr>
      <w:r w:rsidRPr="005E6857">
        <w:t>Shell</w:t>
      </w:r>
      <w:r w:rsidRPr="005E6857">
        <w:t>命令操作类</w:t>
      </w:r>
      <w:r w:rsidRPr="005E6857">
        <w:t>ShellUtil</w:t>
      </w:r>
    </w:p>
    <w:p w:rsidR="001855E2" w:rsidRPr="005E6857" w:rsidRDefault="00DF35F8" w:rsidP="00F7546A">
      <w:pPr>
        <w:ind w:firstLine="480"/>
      </w:pPr>
      <w:r w:rsidRPr="005E6857">
        <w:t>该类封装了执行</w:t>
      </w:r>
      <w:r w:rsidRPr="005E6857">
        <w:t>Shell</w:t>
      </w:r>
      <w:r w:rsidRPr="005E6857">
        <w:t>命令所需的相关操作，主要方法简介见表</w:t>
      </w:r>
      <w:r w:rsidRPr="005E6857">
        <w:t>5-6</w:t>
      </w:r>
      <w:r w:rsidRPr="005E6857">
        <w:t>。</w:t>
      </w:r>
    </w:p>
    <w:p w:rsidR="00B7433E" w:rsidRPr="005E6857" w:rsidRDefault="00B7433E" w:rsidP="00B7433E">
      <w:pPr>
        <w:pStyle w:val="a8"/>
        <w:spacing w:before="163"/>
      </w:pPr>
      <w:r w:rsidRPr="005E6857">
        <w:t>表</w:t>
      </w:r>
      <w:r w:rsidRPr="005E6857">
        <w:t>5-6 ShellUtil</w:t>
      </w:r>
      <w:r w:rsidRPr="005E6857">
        <w:t>类主要方法</w:t>
      </w:r>
    </w:p>
    <w:tbl>
      <w:tblPr>
        <w:tblW w:w="5246" w:type="dxa"/>
        <w:jc w:val="center"/>
        <w:tblLook w:val="04A0" w:firstRow="1" w:lastRow="0" w:firstColumn="1" w:lastColumn="0" w:noHBand="0" w:noVBand="1"/>
      </w:tblPr>
      <w:tblGrid>
        <w:gridCol w:w="2314"/>
        <w:gridCol w:w="2932"/>
      </w:tblGrid>
      <w:tr w:rsidR="00B7433E" w:rsidRPr="005E6857" w:rsidTr="00B7433E">
        <w:trPr>
          <w:trHeight w:val="270"/>
          <w:jc w:val="center"/>
        </w:trPr>
        <w:tc>
          <w:tcPr>
            <w:tcW w:w="23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7433E" w:rsidRPr="005E6857" w:rsidRDefault="00B7433E" w:rsidP="00B7433E">
            <w:pPr>
              <w:widowControl/>
              <w:spacing w:line="240" w:lineRule="auto"/>
              <w:ind w:firstLineChars="0" w:firstLine="0"/>
              <w:jc w:val="center"/>
              <w:rPr>
                <w:color w:val="000000"/>
                <w:kern w:val="0"/>
                <w:sz w:val="21"/>
                <w:szCs w:val="21"/>
              </w:rPr>
            </w:pPr>
            <w:r w:rsidRPr="005E6857">
              <w:rPr>
                <w:color w:val="000000"/>
                <w:kern w:val="0"/>
                <w:sz w:val="21"/>
                <w:szCs w:val="21"/>
              </w:rPr>
              <w:t>方法名</w:t>
            </w:r>
          </w:p>
        </w:tc>
        <w:tc>
          <w:tcPr>
            <w:tcW w:w="2932" w:type="dxa"/>
            <w:tcBorders>
              <w:top w:val="single" w:sz="4" w:space="0" w:color="auto"/>
              <w:left w:val="nil"/>
              <w:bottom w:val="single" w:sz="4" w:space="0" w:color="auto"/>
              <w:right w:val="single" w:sz="4" w:space="0" w:color="auto"/>
            </w:tcBorders>
            <w:shd w:val="clear" w:color="auto" w:fill="auto"/>
            <w:noWrap/>
            <w:vAlign w:val="center"/>
            <w:hideMark/>
          </w:tcPr>
          <w:p w:rsidR="00B7433E" w:rsidRPr="005E6857" w:rsidRDefault="00B7433E" w:rsidP="00B7433E">
            <w:pPr>
              <w:widowControl/>
              <w:spacing w:line="240" w:lineRule="auto"/>
              <w:ind w:firstLineChars="0" w:firstLine="0"/>
              <w:jc w:val="center"/>
              <w:rPr>
                <w:color w:val="000000"/>
                <w:kern w:val="0"/>
                <w:sz w:val="21"/>
                <w:szCs w:val="21"/>
              </w:rPr>
            </w:pPr>
            <w:r w:rsidRPr="005E6857">
              <w:rPr>
                <w:color w:val="000000"/>
                <w:kern w:val="0"/>
                <w:sz w:val="21"/>
                <w:szCs w:val="21"/>
              </w:rPr>
              <w:t>描述</w:t>
            </w:r>
          </w:p>
        </w:tc>
      </w:tr>
      <w:tr w:rsidR="00B7433E" w:rsidRPr="005E6857" w:rsidTr="00B7433E">
        <w:trPr>
          <w:trHeight w:val="270"/>
          <w:jc w:val="center"/>
        </w:trPr>
        <w:tc>
          <w:tcPr>
            <w:tcW w:w="2314" w:type="dxa"/>
            <w:tcBorders>
              <w:top w:val="nil"/>
              <w:left w:val="single" w:sz="4" w:space="0" w:color="auto"/>
              <w:bottom w:val="single" w:sz="4" w:space="0" w:color="auto"/>
              <w:right w:val="single" w:sz="4" w:space="0" w:color="auto"/>
            </w:tcBorders>
            <w:shd w:val="clear" w:color="auto" w:fill="auto"/>
            <w:noWrap/>
            <w:vAlign w:val="center"/>
            <w:hideMark/>
          </w:tcPr>
          <w:p w:rsidR="00B7433E" w:rsidRPr="005E6857" w:rsidRDefault="00B7433E" w:rsidP="00B7433E">
            <w:pPr>
              <w:widowControl/>
              <w:spacing w:line="240" w:lineRule="auto"/>
              <w:ind w:firstLineChars="0" w:firstLine="0"/>
              <w:jc w:val="left"/>
              <w:rPr>
                <w:color w:val="000000"/>
                <w:kern w:val="0"/>
                <w:sz w:val="21"/>
                <w:szCs w:val="21"/>
              </w:rPr>
            </w:pPr>
            <w:r w:rsidRPr="005E6857">
              <w:rPr>
                <w:color w:val="000000"/>
                <w:kern w:val="0"/>
                <w:sz w:val="21"/>
                <w:szCs w:val="21"/>
              </w:rPr>
              <w:t>Cmd(String cmd)</w:t>
            </w:r>
          </w:p>
        </w:tc>
        <w:tc>
          <w:tcPr>
            <w:tcW w:w="2932" w:type="dxa"/>
            <w:tcBorders>
              <w:top w:val="nil"/>
              <w:left w:val="nil"/>
              <w:bottom w:val="single" w:sz="4" w:space="0" w:color="auto"/>
              <w:right w:val="single" w:sz="4" w:space="0" w:color="auto"/>
            </w:tcBorders>
            <w:shd w:val="clear" w:color="auto" w:fill="auto"/>
            <w:noWrap/>
            <w:vAlign w:val="center"/>
            <w:hideMark/>
          </w:tcPr>
          <w:p w:rsidR="00B7433E" w:rsidRPr="005E6857" w:rsidRDefault="00B7433E" w:rsidP="00B7433E">
            <w:pPr>
              <w:widowControl/>
              <w:spacing w:line="240" w:lineRule="auto"/>
              <w:ind w:firstLineChars="0" w:firstLine="0"/>
              <w:jc w:val="left"/>
              <w:rPr>
                <w:color w:val="000000"/>
                <w:kern w:val="0"/>
                <w:sz w:val="21"/>
                <w:szCs w:val="21"/>
              </w:rPr>
            </w:pPr>
            <w:r w:rsidRPr="005E6857">
              <w:rPr>
                <w:color w:val="000000"/>
                <w:kern w:val="0"/>
                <w:sz w:val="21"/>
                <w:szCs w:val="21"/>
              </w:rPr>
              <w:t>以普通权限执行</w:t>
            </w:r>
            <w:r w:rsidRPr="005E6857">
              <w:rPr>
                <w:color w:val="000000"/>
                <w:kern w:val="0"/>
                <w:sz w:val="21"/>
                <w:szCs w:val="21"/>
              </w:rPr>
              <w:t>Shell</w:t>
            </w:r>
            <w:r w:rsidRPr="005E6857">
              <w:rPr>
                <w:color w:val="000000"/>
                <w:kern w:val="0"/>
                <w:sz w:val="21"/>
                <w:szCs w:val="21"/>
              </w:rPr>
              <w:t>命令</w:t>
            </w:r>
          </w:p>
        </w:tc>
      </w:tr>
      <w:tr w:rsidR="00B7433E" w:rsidRPr="005E6857" w:rsidTr="00B7433E">
        <w:trPr>
          <w:trHeight w:val="270"/>
          <w:jc w:val="center"/>
        </w:trPr>
        <w:tc>
          <w:tcPr>
            <w:tcW w:w="2314" w:type="dxa"/>
            <w:tcBorders>
              <w:top w:val="nil"/>
              <w:left w:val="single" w:sz="4" w:space="0" w:color="auto"/>
              <w:bottom w:val="single" w:sz="4" w:space="0" w:color="auto"/>
              <w:right w:val="single" w:sz="4" w:space="0" w:color="auto"/>
            </w:tcBorders>
            <w:shd w:val="clear" w:color="auto" w:fill="auto"/>
            <w:noWrap/>
            <w:vAlign w:val="center"/>
            <w:hideMark/>
          </w:tcPr>
          <w:p w:rsidR="00B7433E" w:rsidRPr="005E6857" w:rsidRDefault="00B7433E" w:rsidP="00B7433E">
            <w:pPr>
              <w:widowControl/>
              <w:spacing w:line="240" w:lineRule="auto"/>
              <w:ind w:firstLineChars="0" w:firstLine="0"/>
              <w:jc w:val="left"/>
              <w:rPr>
                <w:color w:val="000000"/>
                <w:kern w:val="0"/>
                <w:sz w:val="21"/>
                <w:szCs w:val="21"/>
              </w:rPr>
            </w:pPr>
            <w:r w:rsidRPr="005E6857">
              <w:rPr>
                <w:color w:val="000000"/>
                <w:kern w:val="0"/>
                <w:sz w:val="21"/>
                <w:szCs w:val="21"/>
              </w:rPr>
              <w:t>RootCmd(String cmd)</w:t>
            </w:r>
          </w:p>
        </w:tc>
        <w:tc>
          <w:tcPr>
            <w:tcW w:w="2932" w:type="dxa"/>
            <w:tcBorders>
              <w:top w:val="nil"/>
              <w:left w:val="nil"/>
              <w:bottom w:val="single" w:sz="4" w:space="0" w:color="auto"/>
              <w:right w:val="single" w:sz="4" w:space="0" w:color="auto"/>
            </w:tcBorders>
            <w:shd w:val="clear" w:color="auto" w:fill="auto"/>
            <w:noWrap/>
            <w:vAlign w:val="center"/>
            <w:hideMark/>
          </w:tcPr>
          <w:p w:rsidR="00B7433E" w:rsidRPr="005E6857" w:rsidRDefault="00B7433E" w:rsidP="00B7433E">
            <w:pPr>
              <w:widowControl/>
              <w:spacing w:line="240" w:lineRule="auto"/>
              <w:ind w:firstLineChars="0" w:firstLine="0"/>
              <w:jc w:val="left"/>
              <w:rPr>
                <w:color w:val="000000"/>
                <w:kern w:val="0"/>
                <w:sz w:val="21"/>
                <w:szCs w:val="21"/>
              </w:rPr>
            </w:pPr>
            <w:r w:rsidRPr="005E6857">
              <w:rPr>
                <w:color w:val="000000"/>
                <w:kern w:val="0"/>
                <w:sz w:val="21"/>
                <w:szCs w:val="21"/>
              </w:rPr>
              <w:t>以</w:t>
            </w:r>
            <w:r w:rsidRPr="005E6857">
              <w:rPr>
                <w:color w:val="000000"/>
                <w:kern w:val="0"/>
                <w:sz w:val="21"/>
                <w:szCs w:val="21"/>
              </w:rPr>
              <w:t>root</w:t>
            </w:r>
            <w:r w:rsidRPr="005E6857">
              <w:rPr>
                <w:color w:val="000000"/>
                <w:kern w:val="0"/>
                <w:sz w:val="21"/>
                <w:szCs w:val="21"/>
              </w:rPr>
              <w:t>权限执行</w:t>
            </w:r>
            <w:r w:rsidRPr="005E6857">
              <w:rPr>
                <w:color w:val="000000"/>
                <w:kern w:val="0"/>
                <w:sz w:val="21"/>
                <w:szCs w:val="21"/>
              </w:rPr>
              <w:t>Shell</w:t>
            </w:r>
            <w:r w:rsidRPr="005E6857">
              <w:rPr>
                <w:color w:val="000000"/>
                <w:kern w:val="0"/>
                <w:sz w:val="21"/>
                <w:szCs w:val="21"/>
              </w:rPr>
              <w:t>命令</w:t>
            </w:r>
          </w:p>
        </w:tc>
      </w:tr>
    </w:tbl>
    <w:p w:rsidR="001855E2" w:rsidRPr="005E6857" w:rsidRDefault="000F45B4" w:rsidP="001855E2">
      <w:pPr>
        <w:pStyle w:val="ac"/>
        <w:numPr>
          <w:ilvl w:val="0"/>
          <w:numId w:val="38"/>
        </w:numPr>
        <w:ind w:firstLineChars="0"/>
      </w:pPr>
      <w:r w:rsidRPr="005E6857">
        <w:t>xml</w:t>
      </w:r>
      <w:r w:rsidRPr="005E6857">
        <w:t>文件操作类</w:t>
      </w:r>
      <w:r w:rsidRPr="005E6857">
        <w:t>XmlUtil</w:t>
      </w:r>
    </w:p>
    <w:p w:rsidR="001855E2" w:rsidRPr="005E6857" w:rsidRDefault="00F7546A" w:rsidP="00F7546A">
      <w:pPr>
        <w:ind w:firstLine="480"/>
      </w:pPr>
      <w:r w:rsidRPr="005E6857">
        <w:t>该类封装了对</w:t>
      </w:r>
      <w:r w:rsidRPr="005E6857">
        <w:t>xml</w:t>
      </w:r>
      <w:r w:rsidRPr="005E6857">
        <w:t>文件的相关操作。主要方法简介见表</w:t>
      </w:r>
      <w:r w:rsidRPr="005E6857">
        <w:t>5-7</w:t>
      </w:r>
      <w:r w:rsidRPr="005E6857">
        <w:t>。</w:t>
      </w:r>
    </w:p>
    <w:p w:rsidR="00F607A2" w:rsidRPr="005E6857" w:rsidRDefault="00F607A2" w:rsidP="002E2224">
      <w:pPr>
        <w:pStyle w:val="a8"/>
        <w:spacing w:before="163"/>
      </w:pPr>
      <w:r w:rsidRPr="005E6857">
        <w:t>表</w:t>
      </w:r>
      <w:r w:rsidRPr="005E6857">
        <w:t>5-7 XmlUtil</w:t>
      </w:r>
      <w:r w:rsidRPr="005E6857">
        <w:t>类主要方法</w:t>
      </w:r>
    </w:p>
    <w:tbl>
      <w:tblPr>
        <w:tblW w:w="5382" w:type="dxa"/>
        <w:jc w:val="center"/>
        <w:tblLook w:val="04A0" w:firstRow="1" w:lastRow="0" w:firstColumn="1" w:lastColumn="0" w:noHBand="0" w:noVBand="1"/>
      </w:tblPr>
      <w:tblGrid>
        <w:gridCol w:w="2013"/>
        <w:gridCol w:w="3486"/>
      </w:tblGrid>
      <w:tr w:rsidR="002E2224" w:rsidRPr="005E6857" w:rsidTr="00DF7688">
        <w:trPr>
          <w:trHeight w:val="270"/>
          <w:jc w:val="center"/>
        </w:trPr>
        <w:tc>
          <w:tcPr>
            <w:tcW w:w="18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E2224" w:rsidRPr="005E6857" w:rsidRDefault="002E2224" w:rsidP="002E2224">
            <w:pPr>
              <w:widowControl/>
              <w:spacing w:line="240" w:lineRule="auto"/>
              <w:ind w:firstLineChars="0" w:firstLine="0"/>
              <w:jc w:val="center"/>
              <w:rPr>
                <w:color w:val="000000"/>
                <w:kern w:val="0"/>
                <w:sz w:val="21"/>
                <w:szCs w:val="21"/>
              </w:rPr>
            </w:pPr>
            <w:r w:rsidRPr="005E6857">
              <w:rPr>
                <w:color w:val="000000"/>
                <w:kern w:val="0"/>
                <w:sz w:val="21"/>
                <w:szCs w:val="21"/>
              </w:rPr>
              <w:t>方法名</w:t>
            </w:r>
          </w:p>
        </w:tc>
        <w:tc>
          <w:tcPr>
            <w:tcW w:w="3486" w:type="dxa"/>
            <w:tcBorders>
              <w:top w:val="single" w:sz="4" w:space="0" w:color="auto"/>
              <w:left w:val="nil"/>
              <w:bottom w:val="single" w:sz="4" w:space="0" w:color="auto"/>
              <w:right w:val="single" w:sz="4" w:space="0" w:color="auto"/>
            </w:tcBorders>
            <w:shd w:val="clear" w:color="auto" w:fill="auto"/>
            <w:noWrap/>
            <w:vAlign w:val="center"/>
            <w:hideMark/>
          </w:tcPr>
          <w:p w:rsidR="002E2224" w:rsidRPr="005E6857" w:rsidRDefault="002E2224" w:rsidP="002E2224">
            <w:pPr>
              <w:widowControl/>
              <w:spacing w:line="240" w:lineRule="auto"/>
              <w:ind w:firstLineChars="0" w:firstLine="0"/>
              <w:jc w:val="center"/>
              <w:rPr>
                <w:color w:val="000000"/>
                <w:kern w:val="0"/>
                <w:sz w:val="21"/>
                <w:szCs w:val="21"/>
              </w:rPr>
            </w:pPr>
            <w:r w:rsidRPr="005E6857">
              <w:rPr>
                <w:color w:val="000000"/>
                <w:kern w:val="0"/>
                <w:sz w:val="21"/>
                <w:szCs w:val="21"/>
              </w:rPr>
              <w:t>描述</w:t>
            </w:r>
          </w:p>
        </w:tc>
      </w:tr>
      <w:tr w:rsidR="002E2224" w:rsidRPr="005E6857" w:rsidTr="00DF7688">
        <w:trPr>
          <w:trHeight w:val="270"/>
          <w:jc w:val="center"/>
        </w:trPr>
        <w:tc>
          <w:tcPr>
            <w:tcW w:w="1896" w:type="dxa"/>
            <w:tcBorders>
              <w:top w:val="nil"/>
              <w:left w:val="single" w:sz="4" w:space="0" w:color="auto"/>
              <w:bottom w:val="single" w:sz="4" w:space="0" w:color="auto"/>
              <w:right w:val="single" w:sz="4" w:space="0" w:color="auto"/>
            </w:tcBorders>
            <w:shd w:val="clear" w:color="auto" w:fill="auto"/>
            <w:noWrap/>
            <w:vAlign w:val="center"/>
            <w:hideMark/>
          </w:tcPr>
          <w:p w:rsidR="002E2224" w:rsidRPr="005E6857" w:rsidRDefault="002E2224" w:rsidP="002E2224">
            <w:pPr>
              <w:widowControl/>
              <w:spacing w:line="240" w:lineRule="auto"/>
              <w:ind w:firstLineChars="0" w:firstLine="0"/>
              <w:jc w:val="left"/>
              <w:rPr>
                <w:color w:val="000000"/>
                <w:kern w:val="0"/>
                <w:sz w:val="21"/>
                <w:szCs w:val="21"/>
              </w:rPr>
            </w:pPr>
            <w:r w:rsidRPr="005E6857">
              <w:rPr>
                <w:color w:val="000000"/>
                <w:kern w:val="0"/>
                <w:sz w:val="21"/>
                <w:szCs w:val="21"/>
              </w:rPr>
              <w:t>readAppCfg()</w:t>
            </w:r>
          </w:p>
        </w:tc>
        <w:tc>
          <w:tcPr>
            <w:tcW w:w="3486" w:type="dxa"/>
            <w:tcBorders>
              <w:top w:val="nil"/>
              <w:left w:val="nil"/>
              <w:bottom w:val="single" w:sz="4" w:space="0" w:color="auto"/>
              <w:right w:val="single" w:sz="4" w:space="0" w:color="auto"/>
            </w:tcBorders>
            <w:shd w:val="clear" w:color="auto" w:fill="auto"/>
            <w:noWrap/>
            <w:vAlign w:val="center"/>
            <w:hideMark/>
          </w:tcPr>
          <w:p w:rsidR="002E2224" w:rsidRPr="005E6857" w:rsidRDefault="002E2224" w:rsidP="002E2224">
            <w:pPr>
              <w:widowControl/>
              <w:spacing w:line="240" w:lineRule="auto"/>
              <w:ind w:firstLineChars="0" w:firstLine="0"/>
              <w:jc w:val="left"/>
              <w:rPr>
                <w:color w:val="000000"/>
                <w:kern w:val="0"/>
                <w:sz w:val="21"/>
                <w:szCs w:val="21"/>
              </w:rPr>
            </w:pPr>
            <w:r w:rsidRPr="005E6857">
              <w:rPr>
                <w:color w:val="000000"/>
                <w:kern w:val="0"/>
                <w:sz w:val="21"/>
                <w:szCs w:val="21"/>
              </w:rPr>
              <w:t>读取应用配置文件</w:t>
            </w:r>
          </w:p>
        </w:tc>
      </w:tr>
      <w:tr w:rsidR="002E2224" w:rsidRPr="005E6857" w:rsidTr="00DF7688">
        <w:trPr>
          <w:trHeight w:val="270"/>
          <w:jc w:val="center"/>
        </w:trPr>
        <w:tc>
          <w:tcPr>
            <w:tcW w:w="1896" w:type="dxa"/>
            <w:tcBorders>
              <w:top w:val="nil"/>
              <w:left w:val="single" w:sz="4" w:space="0" w:color="auto"/>
              <w:bottom w:val="single" w:sz="4" w:space="0" w:color="auto"/>
              <w:right w:val="single" w:sz="4" w:space="0" w:color="auto"/>
            </w:tcBorders>
            <w:shd w:val="clear" w:color="auto" w:fill="auto"/>
            <w:noWrap/>
            <w:vAlign w:val="center"/>
            <w:hideMark/>
          </w:tcPr>
          <w:p w:rsidR="002E2224" w:rsidRPr="005E6857" w:rsidRDefault="002E2224" w:rsidP="002E2224">
            <w:pPr>
              <w:widowControl/>
              <w:spacing w:line="240" w:lineRule="auto"/>
              <w:ind w:firstLineChars="0" w:firstLine="0"/>
              <w:jc w:val="left"/>
              <w:rPr>
                <w:color w:val="000000"/>
                <w:kern w:val="0"/>
                <w:sz w:val="21"/>
                <w:szCs w:val="21"/>
              </w:rPr>
            </w:pPr>
            <w:r w:rsidRPr="005E6857">
              <w:rPr>
                <w:color w:val="000000"/>
                <w:kern w:val="0"/>
                <w:sz w:val="21"/>
                <w:szCs w:val="21"/>
              </w:rPr>
              <w:t>readSMSfromXML()</w:t>
            </w:r>
          </w:p>
        </w:tc>
        <w:tc>
          <w:tcPr>
            <w:tcW w:w="3486" w:type="dxa"/>
            <w:tcBorders>
              <w:top w:val="nil"/>
              <w:left w:val="nil"/>
              <w:bottom w:val="single" w:sz="4" w:space="0" w:color="auto"/>
              <w:right w:val="single" w:sz="4" w:space="0" w:color="auto"/>
            </w:tcBorders>
            <w:shd w:val="clear" w:color="auto" w:fill="auto"/>
            <w:noWrap/>
            <w:vAlign w:val="center"/>
            <w:hideMark/>
          </w:tcPr>
          <w:p w:rsidR="002E2224" w:rsidRPr="005E6857" w:rsidRDefault="002E2224" w:rsidP="002E2224">
            <w:pPr>
              <w:widowControl/>
              <w:spacing w:line="240" w:lineRule="auto"/>
              <w:ind w:firstLineChars="0" w:firstLine="0"/>
              <w:jc w:val="left"/>
              <w:rPr>
                <w:color w:val="000000"/>
                <w:kern w:val="0"/>
                <w:sz w:val="21"/>
                <w:szCs w:val="21"/>
              </w:rPr>
            </w:pPr>
            <w:r w:rsidRPr="005E6857">
              <w:rPr>
                <w:color w:val="000000"/>
                <w:kern w:val="0"/>
                <w:sz w:val="21"/>
                <w:szCs w:val="21"/>
              </w:rPr>
              <w:t>从</w:t>
            </w:r>
            <w:r w:rsidRPr="005E6857">
              <w:rPr>
                <w:color w:val="000000"/>
                <w:kern w:val="0"/>
                <w:sz w:val="21"/>
                <w:szCs w:val="21"/>
              </w:rPr>
              <w:t>xml</w:t>
            </w:r>
            <w:r w:rsidRPr="005E6857">
              <w:rPr>
                <w:color w:val="000000"/>
                <w:kern w:val="0"/>
                <w:sz w:val="21"/>
                <w:szCs w:val="21"/>
              </w:rPr>
              <w:t>文件中读取短信信息</w:t>
            </w:r>
          </w:p>
        </w:tc>
      </w:tr>
      <w:tr w:rsidR="002E2224" w:rsidRPr="005E6857" w:rsidTr="00DF7688">
        <w:trPr>
          <w:trHeight w:val="270"/>
          <w:jc w:val="center"/>
        </w:trPr>
        <w:tc>
          <w:tcPr>
            <w:tcW w:w="1896" w:type="dxa"/>
            <w:tcBorders>
              <w:top w:val="nil"/>
              <w:left w:val="single" w:sz="4" w:space="0" w:color="auto"/>
              <w:bottom w:val="single" w:sz="4" w:space="0" w:color="auto"/>
              <w:right w:val="single" w:sz="4" w:space="0" w:color="auto"/>
            </w:tcBorders>
            <w:shd w:val="clear" w:color="auto" w:fill="auto"/>
            <w:noWrap/>
            <w:vAlign w:val="center"/>
            <w:hideMark/>
          </w:tcPr>
          <w:p w:rsidR="002E2224" w:rsidRPr="005E6857" w:rsidRDefault="002E2224" w:rsidP="002E2224">
            <w:pPr>
              <w:widowControl/>
              <w:spacing w:line="240" w:lineRule="auto"/>
              <w:ind w:firstLineChars="0" w:firstLine="0"/>
              <w:jc w:val="left"/>
              <w:rPr>
                <w:color w:val="000000"/>
                <w:kern w:val="0"/>
                <w:sz w:val="21"/>
                <w:szCs w:val="21"/>
              </w:rPr>
            </w:pPr>
            <w:r w:rsidRPr="005E6857">
              <w:rPr>
                <w:color w:val="000000"/>
                <w:kern w:val="0"/>
                <w:sz w:val="21"/>
                <w:szCs w:val="21"/>
              </w:rPr>
              <w:t>readThreadInfo()</w:t>
            </w:r>
          </w:p>
        </w:tc>
        <w:tc>
          <w:tcPr>
            <w:tcW w:w="3486" w:type="dxa"/>
            <w:tcBorders>
              <w:top w:val="nil"/>
              <w:left w:val="nil"/>
              <w:bottom w:val="single" w:sz="4" w:space="0" w:color="auto"/>
              <w:right w:val="single" w:sz="4" w:space="0" w:color="auto"/>
            </w:tcBorders>
            <w:shd w:val="clear" w:color="auto" w:fill="auto"/>
            <w:noWrap/>
            <w:vAlign w:val="center"/>
            <w:hideMark/>
          </w:tcPr>
          <w:p w:rsidR="002E2224" w:rsidRPr="005E6857" w:rsidRDefault="002E2224" w:rsidP="002E2224">
            <w:pPr>
              <w:widowControl/>
              <w:spacing w:line="240" w:lineRule="auto"/>
              <w:ind w:firstLineChars="0" w:firstLine="0"/>
              <w:jc w:val="left"/>
              <w:rPr>
                <w:color w:val="000000"/>
                <w:kern w:val="0"/>
                <w:sz w:val="21"/>
                <w:szCs w:val="21"/>
              </w:rPr>
            </w:pPr>
            <w:r w:rsidRPr="005E6857">
              <w:rPr>
                <w:color w:val="000000"/>
                <w:kern w:val="0"/>
                <w:sz w:val="21"/>
                <w:szCs w:val="21"/>
              </w:rPr>
              <w:t>从</w:t>
            </w:r>
            <w:r w:rsidRPr="005E6857">
              <w:rPr>
                <w:color w:val="000000"/>
                <w:kern w:val="0"/>
                <w:sz w:val="21"/>
                <w:szCs w:val="21"/>
              </w:rPr>
              <w:t>xml</w:t>
            </w:r>
            <w:r w:rsidRPr="005E6857">
              <w:rPr>
                <w:color w:val="000000"/>
                <w:kern w:val="0"/>
                <w:sz w:val="21"/>
                <w:szCs w:val="21"/>
              </w:rPr>
              <w:t>文件中读取会话信息</w:t>
            </w:r>
          </w:p>
        </w:tc>
      </w:tr>
      <w:tr w:rsidR="002E2224" w:rsidRPr="005E6857" w:rsidTr="00DF7688">
        <w:trPr>
          <w:trHeight w:val="270"/>
          <w:jc w:val="center"/>
        </w:trPr>
        <w:tc>
          <w:tcPr>
            <w:tcW w:w="1896" w:type="dxa"/>
            <w:tcBorders>
              <w:top w:val="nil"/>
              <w:left w:val="single" w:sz="4" w:space="0" w:color="auto"/>
              <w:bottom w:val="single" w:sz="4" w:space="0" w:color="auto"/>
              <w:right w:val="single" w:sz="4" w:space="0" w:color="auto"/>
            </w:tcBorders>
            <w:shd w:val="clear" w:color="auto" w:fill="auto"/>
            <w:noWrap/>
            <w:vAlign w:val="center"/>
            <w:hideMark/>
          </w:tcPr>
          <w:p w:rsidR="002E2224" w:rsidRPr="005E6857" w:rsidRDefault="002E2224" w:rsidP="002E2224">
            <w:pPr>
              <w:widowControl/>
              <w:spacing w:line="240" w:lineRule="auto"/>
              <w:ind w:firstLineChars="0" w:firstLine="0"/>
              <w:jc w:val="left"/>
              <w:rPr>
                <w:color w:val="000000"/>
                <w:kern w:val="0"/>
                <w:sz w:val="21"/>
                <w:szCs w:val="21"/>
              </w:rPr>
            </w:pPr>
            <w:r w:rsidRPr="005E6857">
              <w:rPr>
                <w:color w:val="000000"/>
                <w:kern w:val="0"/>
                <w:sz w:val="21"/>
                <w:szCs w:val="21"/>
              </w:rPr>
              <w:t>writeAppCfg()</w:t>
            </w:r>
          </w:p>
        </w:tc>
        <w:tc>
          <w:tcPr>
            <w:tcW w:w="3486" w:type="dxa"/>
            <w:tcBorders>
              <w:top w:val="nil"/>
              <w:left w:val="nil"/>
              <w:bottom w:val="single" w:sz="4" w:space="0" w:color="auto"/>
              <w:right w:val="single" w:sz="4" w:space="0" w:color="auto"/>
            </w:tcBorders>
            <w:shd w:val="clear" w:color="auto" w:fill="auto"/>
            <w:noWrap/>
            <w:vAlign w:val="center"/>
            <w:hideMark/>
          </w:tcPr>
          <w:p w:rsidR="002E2224" w:rsidRPr="005E6857" w:rsidRDefault="002E2224" w:rsidP="002E2224">
            <w:pPr>
              <w:widowControl/>
              <w:spacing w:line="240" w:lineRule="auto"/>
              <w:ind w:firstLineChars="0" w:firstLine="0"/>
              <w:jc w:val="left"/>
              <w:rPr>
                <w:color w:val="000000"/>
                <w:kern w:val="0"/>
                <w:sz w:val="21"/>
                <w:szCs w:val="21"/>
              </w:rPr>
            </w:pPr>
            <w:r w:rsidRPr="005E6857">
              <w:rPr>
                <w:color w:val="000000"/>
                <w:kern w:val="0"/>
                <w:sz w:val="21"/>
                <w:szCs w:val="21"/>
              </w:rPr>
              <w:t>写入应用配置文件</w:t>
            </w:r>
          </w:p>
        </w:tc>
      </w:tr>
      <w:tr w:rsidR="002E2224" w:rsidRPr="005E6857" w:rsidTr="00DF7688">
        <w:trPr>
          <w:trHeight w:val="270"/>
          <w:jc w:val="center"/>
        </w:trPr>
        <w:tc>
          <w:tcPr>
            <w:tcW w:w="1896" w:type="dxa"/>
            <w:tcBorders>
              <w:top w:val="nil"/>
              <w:left w:val="single" w:sz="4" w:space="0" w:color="auto"/>
              <w:bottom w:val="single" w:sz="4" w:space="0" w:color="auto"/>
              <w:right w:val="single" w:sz="4" w:space="0" w:color="auto"/>
            </w:tcBorders>
            <w:shd w:val="clear" w:color="auto" w:fill="auto"/>
            <w:noWrap/>
            <w:vAlign w:val="center"/>
            <w:hideMark/>
          </w:tcPr>
          <w:p w:rsidR="002E2224" w:rsidRPr="005E6857" w:rsidRDefault="002E2224" w:rsidP="002E2224">
            <w:pPr>
              <w:widowControl/>
              <w:spacing w:line="240" w:lineRule="auto"/>
              <w:ind w:firstLineChars="0" w:firstLine="0"/>
              <w:jc w:val="left"/>
              <w:rPr>
                <w:color w:val="000000"/>
                <w:kern w:val="0"/>
                <w:sz w:val="21"/>
                <w:szCs w:val="21"/>
              </w:rPr>
            </w:pPr>
            <w:r w:rsidRPr="005E6857">
              <w:rPr>
                <w:color w:val="000000"/>
                <w:kern w:val="0"/>
                <w:sz w:val="21"/>
                <w:szCs w:val="21"/>
              </w:rPr>
              <w:t>writeSMStoXML()</w:t>
            </w:r>
          </w:p>
        </w:tc>
        <w:tc>
          <w:tcPr>
            <w:tcW w:w="3486" w:type="dxa"/>
            <w:tcBorders>
              <w:top w:val="nil"/>
              <w:left w:val="nil"/>
              <w:bottom w:val="single" w:sz="4" w:space="0" w:color="auto"/>
              <w:right w:val="single" w:sz="4" w:space="0" w:color="auto"/>
            </w:tcBorders>
            <w:shd w:val="clear" w:color="auto" w:fill="auto"/>
            <w:noWrap/>
            <w:vAlign w:val="center"/>
            <w:hideMark/>
          </w:tcPr>
          <w:p w:rsidR="002E2224" w:rsidRPr="005E6857" w:rsidRDefault="002E2224" w:rsidP="002E2224">
            <w:pPr>
              <w:widowControl/>
              <w:spacing w:line="240" w:lineRule="auto"/>
              <w:ind w:firstLineChars="0" w:firstLine="0"/>
              <w:jc w:val="left"/>
              <w:rPr>
                <w:color w:val="000000"/>
                <w:kern w:val="0"/>
                <w:sz w:val="21"/>
                <w:szCs w:val="21"/>
              </w:rPr>
            </w:pPr>
            <w:r w:rsidRPr="005E6857">
              <w:rPr>
                <w:color w:val="000000"/>
                <w:kern w:val="0"/>
                <w:sz w:val="21"/>
                <w:szCs w:val="21"/>
              </w:rPr>
              <w:t>将短信数据写入到</w:t>
            </w:r>
            <w:r w:rsidRPr="005E6857">
              <w:rPr>
                <w:color w:val="000000"/>
                <w:kern w:val="0"/>
                <w:sz w:val="21"/>
                <w:szCs w:val="21"/>
              </w:rPr>
              <w:t>xml</w:t>
            </w:r>
            <w:r w:rsidRPr="005E6857">
              <w:rPr>
                <w:color w:val="000000"/>
                <w:kern w:val="0"/>
                <w:sz w:val="21"/>
                <w:szCs w:val="21"/>
              </w:rPr>
              <w:t>文件</w:t>
            </w:r>
          </w:p>
        </w:tc>
      </w:tr>
    </w:tbl>
    <w:p w:rsidR="001855E2" w:rsidRPr="005E6857" w:rsidRDefault="000F45B4" w:rsidP="001855E2">
      <w:pPr>
        <w:pStyle w:val="ac"/>
        <w:numPr>
          <w:ilvl w:val="0"/>
          <w:numId w:val="38"/>
        </w:numPr>
        <w:ind w:firstLineChars="0"/>
      </w:pPr>
      <w:r w:rsidRPr="005E6857">
        <w:t>zip</w:t>
      </w:r>
      <w:r w:rsidRPr="005E6857">
        <w:t>文件操作类</w:t>
      </w:r>
      <w:r w:rsidRPr="005E6857">
        <w:t>ZipUtil</w:t>
      </w:r>
    </w:p>
    <w:p w:rsidR="001855E2" w:rsidRPr="005E6857" w:rsidRDefault="0013351A" w:rsidP="00F7546A">
      <w:pPr>
        <w:ind w:firstLine="480"/>
      </w:pPr>
      <w:r w:rsidRPr="005E6857">
        <w:t>该类封装了对</w:t>
      </w:r>
      <w:r w:rsidRPr="005E6857">
        <w:t>zip</w:t>
      </w:r>
      <w:r w:rsidRPr="005E6857">
        <w:t>文件的相关操作。主要方法简介见表</w:t>
      </w:r>
      <w:r w:rsidRPr="005E6857">
        <w:t>5-8</w:t>
      </w:r>
      <w:r w:rsidRPr="005E6857">
        <w:t>。</w:t>
      </w:r>
    </w:p>
    <w:p w:rsidR="00861124" w:rsidRPr="005E6857" w:rsidRDefault="00861124" w:rsidP="00861124">
      <w:pPr>
        <w:pStyle w:val="a8"/>
        <w:spacing w:before="163"/>
      </w:pPr>
      <w:r w:rsidRPr="005E6857">
        <w:t>表</w:t>
      </w:r>
      <w:r w:rsidRPr="005E6857">
        <w:t>5-8 ZipUtil</w:t>
      </w:r>
      <w:r w:rsidRPr="005E6857">
        <w:t>类主要方法</w:t>
      </w:r>
    </w:p>
    <w:tbl>
      <w:tblPr>
        <w:tblW w:w="8630" w:type="dxa"/>
        <w:tblLook w:val="04A0" w:firstRow="1" w:lastRow="0" w:firstColumn="1" w:lastColumn="0" w:noHBand="0" w:noVBand="1"/>
      </w:tblPr>
      <w:tblGrid>
        <w:gridCol w:w="3391"/>
        <w:gridCol w:w="5239"/>
      </w:tblGrid>
      <w:tr w:rsidR="00B65EFE" w:rsidRPr="005E6857" w:rsidTr="00B65EFE">
        <w:trPr>
          <w:trHeight w:val="270"/>
        </w:trPr>
        <w:tc>
          <w:tcPr>
            <w:tcW w:w="33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5EFE" w:rsidRPr="005E6857" w:rsidRDefault="00B65EFE" w:rsidP="00B65EFE">
            <w:pPr>
              <w:widowControl/>
              <w:spacing w:line="240" w:lineRule="auto"/>
              <w:ind w:firstLineChars="0" w:firstLine="0"/>
              <w:jc w:val="center"/>
              <w:rPr>
                <w:color w:val="000000"/>
                <w:kern w:val="0"/>
                <w:sz w:val="21"/>
                <w:szCs w:val="21"/>
              </w:rPr>
            </w:pPr>
            <w:r w:rsidRPr="005E6857">
              <w:rPr>
                <w:color w:val="000000"/>
                <w:kern w:val="0"/>
                <w:sz w:val="21"/>
                <w:szCs w:val="21"/>
              </w:rPr>
              <w:t>方法名</w:t>
            </w:r>
          </w:p>
        </w:tc>
        <w:tc>
          <w:tcPr>
            <w:tcW w:w="5239" w:type="dxa"/>
            <w:tcBorders>
              <w:top w:val="single" w:sz="4" w:space="0" w:color="auto"/>
              <w:left w:val="nil"/>
              <w:bottom w:val="single" w:sz="4" w:space="0" w:color="auto"/>
              <w:right w:val="single" w:sz="4" w:space="0" w:color="auto"/>
            </w:tcBorders>
            <w:shd w:val="clear" w:color="auto" w:fill="auto"/>
            <w:noWrap/>
            <w:vAlign w:val="center"/>
            <w:hideMark/>
          </w:tcPr>
          <w:p w:rsidR="00B65EFE" w:rsidRPr="005E6857" w:rsidRDefault="00B65EFE" w:rsidP="00B65EFE">
            <w:pPr>
              <w:widowControl/>
              <w:spacing w:line="240" w:lineRule="auto"/>
              <w:ind w:firstLineChars="0" w:firstLine="0"/>
              <w:jc w:val="center"/>
              <w:rPr>
                <w:color w:val="000000"/>
                <w:kern w:val="0"/>
                <w:sz w:val="21"/>
                <w:szCs w:val="21"/>
              </w:rPr>
            </w:pPr>
            <w:r w:rsidRPr="005E6857">
              <w:rPr>
                <w:color w:val="000000"/>
                <w:kern w:val="0"/>
                <w:sz w:val="21"/>
                <w:szCs w:val="21"/>
              </w:rPr>
              <w:t>描述</w:t>
            </w:r>
          </w:p>
        </w:tc>
      </w:tr>
      <w:tr w:rsidR="00B65EFE" w:rsidRPr="005E6857" w:rsidTr="00B65EFE">
        <w:trPr>
          <w:trHeight w:val="270"/>
        </w:trPr>
        <w:tc>
          <w:tcPr>
            <w:tcW w:w="3391" w:type="dxa"/>
            <w:tcBorders>
              <w:top w:val="nil"/>
              <w:left w:val="single" w:sz="4" w:space="0" w:color="auto"/>
              <w:bottom w:val="single" w:sz="4" w:space="0" w:color="auto"/>
              <w:right w:val="single" w:sz="4" w:space="0" w:color="auto"/>
            </w:tcBorders>
            <w:shd w:val="clear" w:color="auto" w:fill="auto"/>
            <w:noWrap/>
            <w:vAlign w:val="center"/>
            <w:hideMark/>
          </w:tcPr>
          <w:p w:rsidR="00B65EFE" w:rsidRPr="005E6857" w:rsidRDefault="00B65EFE" w:rsidP="00B65EFE">
            <w:pPr>
              <w:widowControl/>
              <w:spacing w:line="240" w:lineRule="auto"/>
              <w:ind w:firstLineChars="0" w:firstLine="0"/>
              <w:jc w:val="left"/>
              <w:rPr>
                <w:color w:val="000000"/>
                <w:kern w:val="0"/>
                <w:sz w:val="21"/>
                <w:szCs w:val="21"/>
              </w:rPr>
            </w:pPr>
            <w:r w:rsidRPr="005E6857">
              <w:rPr>
                <w:color w:val="000000"/>
                <w:kern w:val="0"/>
                <w:sz w:val="21"/>
                <w:szCs w:val="21"/>
              </w:rPr>
              <w:t>zipFile(File resFile,ZipOutputStream zipout,String rootpath)</w:t>
            </w:r>
          </w:p>
        </w:tc>
        <w:tc>
          <w:tcPr>
            <w:tcW w:w="5239" w:type="dxa"/>
            <w:tcBorders>
              <w:top w:val="nil"/>
              <w:left w:val="nil"/>
              <w:bottom w:val="single" w:sz="4" w:space="0" w:color="auto"/>
              <w:right w:val="single" w:sz="4" w:space="0" w:color="auto"/>
            </w:tcBorders>
            <w:shd w:val="clear" w:color="auto" w:fill="auto"/>
            <w:noWrap/>
            <w:vAlign w:val="center"/>
            <w:hideMark/>
          </w:tcPr>
          <w:p w:rsidR="00B65EFE" w:rsidRPr="005E6857" w:rsidRDefault="00B65EFE" w:rsidP="00B65EFE">
            <w:pPr>
              <w:widowControl/>
              <w:spacing w:line="240" w:lineRule="auto"/>
              <w:ind w:firstLineChars="0" w:firstLine="0"/>
              <w:jc w:val="left"/>
              <w:rPr>
                <w:color w:val="000000"/>
                <w:kern w:val="0"/>
                <w:sz w:val="21"/>
                <w:szCs w:val="21"/>
              </w:rPr>
            </w:pPr>
            <w:r w:rsidRPr="005E6857">
              <w:rPr>
                <w:color w:val="000000"/>
                <w:kern w:val="0"/>
                <w:sz w:val="21"/>
                <w:szCs w:val="21"/>
              </w:rPr>
              <w:t>备份文件。其中</w:t>
            </w:r>
            <w:r w:rsidRPr="005E6857">
              <w:rPr>
                <w:color w:val="000000"/>
                <w:kern w:val="0"/>
                <w:sz w:val="21"/>
                <w:szCs w:val="21"/>
              </w:rPr>
              <w:t>resFile</w:t>
            </w:r>
            <w:r w:rsidRPr="005E6857">
              <w:rPr>
                <w:color w:val="000000"/>
                <w:kern w:val="0"/>
                <w:sz w:val="21"/>
                <w:szCs w:val="21"/>
              </w:rPr>
              <w:t>为需要打包的文件，</w:t>
            </w:r>
            <w:r w:rsidRPr="005E6857">
              <w:rPr>
                <w:color w:val="000000"/>
                <w:kern w:val="0"/>
                <w:sz w:val="21"/>
                <w:szCs w:val="21"/>
              </w:rPr>
              <w:t>zipout</w:t>
            </w:r>
            <w:r w:rsidRPr="005E6857">
              <w:rPr>
                <w:color w:val="000000"/>
                <w:kern w:val="0"/>
                <w:sz w:val="21"/>
                <w:szCs w:val="21"/>
              </w:rPr>
              <w:t>为需要压缩的目的文件夹，</w:t>
            </w:r>
            <w:r w:rsidRPr="005E6857">
              <w:rPr>
                <w:color w:val="000000"/>
                <w:kern w:val="0"/>
                <w:sz w:val="21"/>
                <w:szCs w:val="21"/>
              </w:rPr>
              <w:t>rootpath</w:t>
            </w:r>
            <w:r w:rsidRPr="005E6857">
              <w:rPr>
                <w:color w:val="000000"/>
                <w:kern w:val="0"/>
                <w:sz w:val="21"/>
                <w:szCs w:val="21"/>
              </w:rPr>
              <w:t>为备份文件路径</w:t>
            </w:r>
          </w:p>
        </w:tc>
      </w:tr>
      <w:tr w:rsidR="00B65EFE" w:rsidRPr="005E6857" w:rsidTr="00B65EFE">
        <w:trPr>
          <w:trHeight w:val="270"/>
        </w:trPr>
        <w:tc>
          <w:tcPr>
            <w:tcW w:w="3391" w:type="dxa"/>
            <w:tcBorders>
              <w:top w:val="nil"/>
              <w:left w:val="single" w:sz="4" w:space="0" w:color="auto"/>
              <w:bottom w:val="single" w:sz="4" w:space="0" w:color="auto"/>
              <w:right w:val="single" w:sz="4" w:space="0" w:color="auto"/>
            </w:tcBorders>
            <w:shd w:val="clear" w:color="auto" w:fill="auto"/>
            <w:noWrap/>
            <w:vAlign w:val="center"/>
            <w:hideMark/>
          </w:tcPr>
          <w:p w:rsidR="00B65EFE" w:rsidRPr="005E6857" w:rsidRDefault="00B65EFE" w:rsidP="00B65EFE">
            <w:pPr>
              <w:widowControl/>
              <w:spacing w:line="240" w:lineRule="auto"/>
              <w:ind w:firstLineChars="0" w:firstLine="0"/>
              <w:jc w:val="left"/>
              <w:rPr>
                <w:color w:val="000000"/>
                <w:kern w:val="0"/>
                <w:sz w:val="21"/>
                <w:szCs w:val="21"/>
              </w:rPr>
            </w:pPr>
            <w:r w:rsidRPr="005E6857">
              <w:rPr>
                <w:color w:val="000000"/>
                <w:kern w:val="0"/>
                <w:sz w:val="21"/>
                <w:szCs w:val="21"/>
              </w:rPr>
              <w:t>zipFiles(Collection&lt;File&gt; resFileList,File zipFile)</w:t>
            </w:r>
          </w:p>
        </w:tc>
        <w:tc>
          <w:tcPr>
            <w:tcW w:w="5239" w:type="dxa"/>
            <w:tcBorders>
              <w:top w:val="nil"/>
              <w:left w:val="nil"/>
              <w:bottom w:val="single" w:sz="4" w:space="0" w:color="auto"/>
              <w:right w:val="single" w:sz="4" w:space="0" w:color="auto"/>
            </w:tcBorders>
            <w:shd w:val="clear" w:color="auto" w:fill="auto"/>
            <w:noWrap/>
            <w:vAlign w:val="center"/>
            <w:hideMark/>
          </w:tcPr>
          <w:p w:rsidR="00B65EFE" w:rsidRPr="005E6857" w:rsidRDefault="00B65EFE" w:rsidP="00B65EFE">
            <w:pPr>
              <w:widowControl/>
              <w:spacing w:line="240" w:lineRule="auto"/>
              <w:ind w:firstLineChars="0" w:firstLine="0"/>
              <w:jc w:val="left"/>
              <w:rPr>
                <w:color w:val="000000"/>
                <w:kern w:val="0"/>
                <w:sz w:val="21"/>
                <w:szCs w:val="21"/>
              </w:rPr>
            </w:pPr>
            <w:r w:rsidRPr="005E6857">
              <w:rPr>
                <w:color w:val="000000"/>
                <w:kern w:val="0"/>
                <w:sz w:val="21"/>
                <w:szCs w:val="21"/>
              </w:rPr>
              <w:t>批量备份文件。将</w:t>
            </w:r>
            <w:r w:rsidRPr="005E6857">
              <w:rPr>
                <w:color w:val="000000"/>
                <w:kern w:val="0"/>
                <w:sz w:val="21"/>
                <w:szCs w:val="21"/>
              </w:rPr>
              <w:t>resFileList</w:t>
            </w:r>
            <w:r w:rsidRPr="005E6857">
              <w:rPr>
                <w:color w:val="000000"/>
                <w:kern w:val="0"/>
                <w:sz w:val="21"/>
                <w:szCs w:val="21"/>
              </w:rPr>
              <w:t>中保存的文件统一打包到</w:t>
            </w:r>
            <w:r w:rsidRPr="005E6857">
              <w:rPr>
                <w:color w:val="000000"/>
                <w:kern w:val="0"/>
                <w:sz w:val="21"/>
                <w:szCs w:val="21"/>
              </w:rPr>
              <w:t>zipFile</w:t>
            </w:r>
            <w:r w:rsidRPr="005E6857">
              <w:rPr>
                <w:color w:val="000000"/>
                <w:kern w:val="0"/>
                <w:sz w:val="21"/>
                <w:szCs w:val="21"/>
              </w:rPr>
              <w:t>中</w:t>
            </w:r>
          </w:p>
        </w:tc>
      </w:tr>
      <w:tr w:rsidR="00B65EFE" w:rsidRPr="005E6857" w:rsidTr="00B65EFE">
        <w:trPr>
          <w:trHeight w:val="270"/>
        </w:trPr>
        <w:tc>
          <w:tcPr>
            <w:tcW w:w="3391" w:type="dxa"/>
            <w:tcBorders>
              <w:top w:val="nil"/>
              <w:left w:val="single" w:sz="4" w:space="0" w:color="auto"/>
              <w:bottom w:val="single" w:sz="4" w:space="0" w:color="auto"/>
              <w:right w:val="single" w:sz="4" w:space="0" w:color="auto"/>
            </w:tcBorders>
            <w:shd w:val="clear" w:color="auto" w:fill="auto"/>
            <w:noWrap/>
            <w:vAlign w:val="center"/>
            <w:hideMark/>
          </w:tcPr>
          <w:p w:rsidR="00B65EFE" w:rsidRPr="005E6857" w:rsidRDefault="00B65EFE" w:rsidP="00B65EFE">
            <w:pPr>
              <w:widowControl/>
              <w:spacing w:line="240" w:lineRule="auto"/>
              <w:ind w:firstLineChars="0" w:firstLine="0"/>
              <w:jc w:val="left"/>
              <w:rPr>
                <w:color w:val="000000"/>
                <w:kern w:val="0"/>
                <w:sz w:val="22"/>
                <w:szCs w:val="22"/>
              </w:rPr>
            </w:pPr>
            <w:r w:rsidRPr="005E6857">
              <w:rPr>
                <w:color w:val="000000"/>
                <w:kern w:val="0"/>
                <w:sz w:val="22"/>
                <w:szCs w:val="22"/>
              </w:rPr>
              <w:t>upZipFile(File zipFile,String folderPath)</w:t>
            </w:r>
          </w:p>
        </w:tc>
        <w:tc>
          <w:tcPr>
            <w:tcW w:w="5239" w:type="dxa"/>
            <w:tcBorders>
              <w:top w:val="nil"/>
              <w:left w:val="nil"/>
              <w:bottom w:val="single" w:sz="4" w:space="0" w:color="auto"/>
              <w:right w:val="single" w:sz="4" w:space="0" w:color="auto"/>
            </w:tcBorders>
            <w:shd w:val="clear" w:color="auto" w:fill="auto"/>
            <w:noWrap/>
            <w:vAlign w:val="center"/>
            <w:hideMark/>
          </w:tcPr>
          <w:p w:rsidR="00B65EFE" w:rsidRPr="005E6857" w:rsidRDefault="00B65EFE" w:rsidP="00B65EFE">
            <w:pPr>
              <w:widowControl/>
              <w:spacing w:line="240" w:lineRule="auto"/>
              <w:ind w:firstLineChars="0" w:firstLine="0"/>
              <w:jc w:val="left"/>
              <w:rPr>
                <w:color w:val="000000"/>
                <w:kern w:val="0"/>
                <w:sz w:val="21"/>
                <w:szCs w:val="21"/>
              </w:rPr>
            </w:pPr>
            <w:r w:rsidRPr="005E6857">
              <w:rPr>
                <w:color w:val="000000"/>
                <w:kern w:val="0"/>
                <w:sz w:val="21"/>
                <w:szCs w:val="21"/>
              </w:rPr>
              <w:t>解压缩文件，将</w:t>
            </w:r>
            <w:r w:rsidRPr="005E6857">
              <w:rPr>
                <w:color w:val="000000"/>
                <w:kern w:val="0"/>
                <w:sz w:val="21"/>
                <w:szCs w:val="21"/>
              </w:rPr>
              <w:t>zipFile</w:t>
            </w:r>
            <w:r w:rsidRPr="005E6857">
              <w:rPr>
                <w:color w:val="000000"/>
                <w:kern w:val="0"/>
                <w:sz w:val="21"/>
                <w:szCs w:val="21"/>
              </w:rPr>
              <w:t>文件解压缩到</w:t>
            </w:r>
            <w:r w:rsidRPr="005E6857">
              <w:rPr>
                <w:color w:val="000000"/>
                <w:kern w:val="0"/>
                <w:sz w:val="21"/>
                <w:szCs w:val="21"/>
              </w:rPr>
              <w:t>folderPath</w:t>
            </w:r>
            <w:r w:rsidRPr="005E6857">
              <w:rPr>
                <w:color w:val="000000"/>
                <w:kern w:val="0"/>
                <w:sz w:val="21"/>
                <w:szCs w:val="21"/>
              </w:rPr>
              <w:t>文件夹中</w:t>
            </w:r>
          </w:p>
        </w:tc>
      </w:tr>
    </w:tbl>
    <w:p w:rsidR="008562E4" w:rsidRPr="005E6857" w:rsidRDefault="008562E4" w:rsidP="00D823BD">
      <w:pPr>
        <w:pStyle w:val="20"/>
        <w:numPr>
          <w:ilvl w:val="0"/>
          <w:numId w:val="7"/>
        </w:numPr>
        <w:rPr>
          <w:rFonts w:cs="Times New Roman"/>
        </w:rPr>
      </w:pPr>
      <w:bookmarkStart w:id="47" w:name="_Toc358292405"/>
      <w:r w:rsidRPr="005E6857">
        <w:rPr>
          <w:rFonts w:cs="Times New Roman"/>
        </w:rPr>
        <w:lastRenderedPageBreak/>
        <w:t>测试</w:t>
      </w:r>
      <w:bookmarkEnd w:id="47"/>
    </w:p>
    <w:p w:rsidR="00E44AD8" w:rsidRPr="005E6857" w:rsidRDefault="00E44AD8" w:rsidP="00E44AD8">
      <w:pPr>
        <w:pStyle w:val="30"/>
        <w:numPr>
          <w:ilvl w:val="0"/>
          <w:numId w:val="39"/>
        </w:numPr>
      </w:pPr>
      <w:bookmarkStart w:id="48" w:name="_Toc358292406"/>
      <w:r w:rsidRPr="005E6857">
        <w:t>功能测试</w:t>
      </w:r>
      <w:bookmarkEnd w:id="48"/>
    </w:p>
    <w:p w:rsidR="005E3668" w:rsidRPr="005E6857" w:rsidRDefault="00C377F8" w:rsidP="005E3668">
      <w:pPr>
        <w:ind w:firstLine="480"/>
      </w:pPr>
      <w:r>
        <w:rPr>
          <w:rFonts w:hint="eastAsia"/>
        </w:rPr>
        <w:t>为了进行</w:t>
      </w:r>
      <w:r w:rsidR="005E3668" w:rsidRPr="005E6857">
        <w:t>表</w:t>
      </w:r>
      <w:r w:rsidR="005E3668" w:rsidRPr="005E6857">
        <w:t>5-9</w:t>
      </w:r>
      <w:r w:rsidR="005E3668" w:rsidRPr="005E6857">
        <w:t>为功能测试测试用例清单。</w:t>
      </w:r>
    </w:p>
    <w:p w:rsidR="0042078D" w:rsidRPr="005E6857" w:rsidRDefault="0042078D" w:rsidP="0042078D">
      <w:pPr>
        <w:pStyle w:val="a8"/>
        <w:spacing w:before="163"/>
      </w:pPr>
      <w:r w:rsidRPr="005E6857">
        <w:t>表</w:t>
      </w:r>
      <w:r w:rsidRPr="005E6857">
        <w:t xml:space="preserve">5-9 </w:t>
      </w:r>
      <w:r w:rsidRPr="005E6857">
        <w:t>功能测试用例表</w:t>
      </w:r>
    </w:p>
    <w:tbl>
      <w:tblPr>
        <w:tblW w:w="8642" w:type="dxa"/>
        <w:jc w:val="center"/>
        <w:tblLayout w:type="fixed"/>
        <w:tblLook w:val="04A0" w:firstRow="1" w:lastRow="0" w:firstColumn="1" w:lastColumn="0" w:noHBand="0" w:noVBand="1"/>
      </w:tblPr>
      <w:tblGrid>
        <w:gridCol w:w="709"/>
        <w:gridCol w:w="2977"/>
        <w:gridCol w:w="4956"/>
      </w:tblGrid>
      <w:tr w:rsidR="003F5764" w:rsidRPr="005E6857" w:rsidTr="00271FBF">
        <w:trPr>
          <w:trHeight w:val="270"/>
          <w:jc w:val="center"/>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5764" w:rsidRPr="005E6857" w:rsidRDefault="003F5764" w:rsidP="003F5764">
            <w:pPr>
              <w:widowControl/>
              <w:spacing w:line="240" w:lineRule="auto"/>
              <w:ind w:firstLineChars="0" w:firstLine="0"/>
              <w:jc w:val="center"/>
              <w:rPr>
                <w:color w:val="000000"/>
                <w:kern w:val="0"/>
                <w:sz w:val="22"/>
                <w:szCs w:val="22"/>
              </w:rPr>
            </w:pPr>
            <w:r w:rsidRPr="005E6857">
              <w:rPr>
                <w:color w:val="000000"/>
                <w:kern w:val="0"/>
                <w:sz w:val="22"/>
                <w:szCs w:val="22"/>
              </w:rPr>
              <w:t>序号</w:t>
            </w:r>
          </w:p>
        </w:tc>
        <w:tc>
          <w:tcPr>
            <w:tcW w:w="2977" w:type="dxa"/>
            <w:tcBorders>
              <w:top w:val="single" w:sz="4" w:space="0" w:color="auto"/>
              <w:left w:val="nil"/>
              <w:bottom w:val="single" w:sz="4" w:space="0" w:color="auto"/>
              <w:right w:val="single" w:sz="4" w:space="0" w:color="auto"/>
            </w:tcBorders>
            <w:shd w:val="clear" w:color="auto" w:fill="auto"/>
            <w:noWrap/>
            <w:vAlign w:val="center"/>
            <w:hideMark/>
          </w:tcPr>
          <w:p w:rsidR="003F5764" w:rsidRPr="005E6857" w:rsidRDefault="003F5764" w:rsidP="003F5764">
            <w:pPr>
              <w:widowControl/>
              <w:spacing w:line="240" w:lineRule="auto"/>
              <w:ind w:firstLineChars="0" w:firstLine="0"/>
              <w:jc w:val="center"/>
              <w:rPr>
                <w:color w:val="000000"/>
                <w:kern w:val="0"/>
                <w:sz w:val="22"/>
                <w:szCs w:val="22"/>
              </w:rPr>
            </w:pPr>
            <w:r w:rsidRPr="005E6857">
              <w:rPr>
                <w:color w:val="000000"/>
                <w:kern w:val="0"/>
                <w:sz w:val="22"/>
                <w:szCs w:val="22"/>
              </w:rPr>
              <w:t>功能点</w:t>
            </w:r>
          </w:p>
        </w:tc>
        <w:tc>
          <w:tcPr>
            <w:tcW w:w="4956" w:type="dxa"/>
            <w:tcBorders>
              <w:top w:val="single" w:sz="4" w:space="0" w:color="auto"/>
              <w:left w:val="nil"/>
              <w:bottom w:val="single" w:sz="4" w:space="0" w:color="auto"/>
              <w:right w:val="single" w:sz="4" w:space="0" w:color="auto"/>
            </w:tcBorders>
            <w:shd w:val="clear" w:color="auto" w:fill="auto"/>
            <w:noWrap/>
            <w:vAlign w:val="center"/>
            <w:hideMark/>
          </w:tcPr>
          <w:p w:rsidR="003F5764" w:rsidRPr="005E6857" w:rsidRDefault="003F5764" w:rsidP="003F5764">
            <w:pPr>
              <w:widowControl/>
              <w:spacing w:line="240" w:lineRule="auto"/>
              <w:ind w:firstLineChars="0" w:firstLine="0"/>
              <w:jc w:val="center"/>
              <w:rPr>
                <w:color w:val="000000"/>
                <w:kern w:val="0"/>
                <w:sz w:val="22"/>
                <w:szCs w:val="22"/>
              </w:rPr>
            </w:pPr>
            <w:r w:rsidRPr="005E6857">
              <w:rPr>
                <w:color w:val="000000"/>
                <w:kern w:val="0"/>
                <w:sz w:val="22"/>
                <w:szCs w:val="22"/>
              </w:rPr>
              <w:t>关注点</w:t>
            </w:r>
          </w:p>
        </w:tc>
      </w:tr>
      <w:tr w:rsidR="003F5764" w:rsidRPr="005E6857" w:rsidTr="00271FBF">
        <w:trPr>
          <w:trHeight w:val="270"/>
          <w:jc w:val="center"/>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3F5764" w:rsidRPr="005E6857" w:rsidRDefault="003F5764" w:rsidP="003F5764">
            <w:pPr>
              <w:widowControl/>
              <w:spacing w:line="240" w:lineRule="auto"/>
              <w:ind w:firstLineChars="0" w:firstLine="0"/>
              <w:jc w:val="center"/>
              <w:rPr>
                <w:color w:val="000000"/>
                <w:kern w:val="0"/>
                <w:sz w:val="22"/>
                <w:szCs w:val="22"/>
              </w:rPr>
            </w:pPr>
            <w:r w:rsidRPr="005E6857">
              <w:rPr>
                <w:color w:val="000000"/>
                <w:kern w:val="0"/>
                <w:sz w:val="22"/>
                <w:szCs w:val="22"/>
              </w:rPr>
              <w:t>1</w:t>
            </w:r>
          </w:p>
        </w:tc>
        <w:tc>
          <w:tcPr>
            <w:tcW w:w="2977" w:type="dxa"/>
            <w:tcBorders>
              <w:top w:val="nil"/>
              <w:left w:val="nil"/>
              <w:bottom w:val="single" w:sz="4" w:space="0" w:color="auto"/>
              <w:right w:val="single" w:sz="4" w:space="0" w:color="auto"/>
            </w:tcBorders>
            <w:shd w:val="clear" w:color="auto" w:fill="auto"/>
            <w:noWrap/>
            <w:vAlign w:val="center"/>
            <w:hideMark/>
          </w:tcPr>
          <w:p w:rsidR="003F5764" w:rsidRPr="005E6857" w:rsidRDefault="003F5764" w:rsidP="003F5764">
            <w:pPr>
              <w:widowControl/>
              <w:spacing w:line="240" w:lineRule="auto"/>
              <w:ind w:firstLineChars="0" w:firstLine="0"/>
              <w:jc w:val="left"/>
              <w:rPr>
                <w:color w:val="000000"/>
                <w:kern w:val="0"/>
                <w:sz w:val="22"/>
                <w:szCs w:val="22"/>
              </w:rPr>
            </w:pPr>
            <w:r w:rsidRPr="005E6857">
              <w:rPr>
                <w:color w:val="000000"/>
                <w:kern w:val="0"/>
                <w:sz w:val="22"/>
                <w:szCs w:val="22"/>
              </w:rPr>
              <w:t>系统状态检测</w:t>
            </w:r>
          </w:p>
        </w:tc>
        <w:tc>
          <w:tcPr>
            <w:tcW w:w="4956" w:type="dxa"/>
            <w:tcBorders>
              <w:top w:val="nil"/>
              <w:left w:val="nil"/>
              <w:bottom w:val="single" w:sz="4" w:space="0" w:color="auto"/>
              <w:right w:val="single" w:sz="4" w:space="0" w:color="auto"/>
            </w:tcBorders>
            <w:shd w:val="clear" w:color="auto" w:fill="auto"/>
            <w:noWrap/>
            <w:vAlign w:val="center"/>
            <w:hideMark/>
          </w:tcPr>
          <w:p w:rsidR="003F5764" w:rsidRPr="005E6857" w:rsidRDefault="003F5764" w:rsidP="003F5764">
            <w:pPr>
              <w:widowControl/>
              <w:spacing w:line="240" w:lineRule="auto"/>
              <w:ind w:firstLineChars="0" w:firstLine="0"/>
              <w:jc w:val="left"/>
              <w:rPr>
                <w:color w:val="000000"/>
                <w:kern w:val="0"/>
                <w:sz w:val="22"/>
                <w:szCs w:val="22"/>
              </w:rPr>
            </w:pPr>
            <w:r w:rsidRPr="005E6857">
              <w:rPr>
                <w:color w:val="000000"/>
                <w:kern w:val="0"/>
                <w:sz w:val="22"/>
                <w:szCs w:val="22"/>
              </w:rPr>
              <w:t>能否正确获取相关信息并显示</w:t>
            </w:r>
          </w:p>
        </w:tc>
      </w:tr>
      <w:tr w:rsidR="003F5764" w:rsidRPr="005E6857" w:rsidTr="00271FBF">
        <w:trPr>
          <w:trHeight w:val="270"/>
          <w:jc w:val="center"/>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3F5764" w:rsidRPr="005E6857" w:rsidRDefault="003F5764" w:rsidP="003F5764">
            <w:pPr>
              <w:widowControl/>
              <w:spacing w:line="240" w:lineRule="auto"/>
              <w:ind w:firstLineChars="0" w:firstLine="0"/>
              <w:jc w:val="center"/>
              <w:rPr>
                <w:color w:val="000000"/>
                <w:kern w:val="0"/>
                <w:sz w:val="22"/>
                <w:szCs w:val="22"/>
              </w:rPr>
            </w:pPr>
            <w:r w:rsidRPr="005E6857">
              <w:rPr>
                <w:color w:val="000000"/>
                <w:kern w:val="0"/>
                <w:sz w:val="22"/>
                <w:szCs w:val="22"/>
              </w:rPr>
              <w:t>2</w:t>
            </w:r>
          </w:p>
        </w:tc>
        <w:tc>
          <w:tcPr>
            <w:tcW w:w="2977" w:type="dxa"/>
            <w:tcBorders>
              <w:top w:val="nil"/>
              <w:left w:val="nil"/>
              <w:bottom w:val="single" w:sz="4" w:space="0" w:color="auto"/>
              <w:right w:val="single" w:sz="4" w:space="0" w:color="auto"/>
            </w:tcBorders>
            <w:shd w:val="clear" w:color="auto" w:fill="auto"/>
            <w:noWrap/>
            <w:vAlign w:val="center"/>
            <w:hideMark/>
          </w:tcPr>
          <w:p w:rsidR="003F5764" w:rsidRPr="005E6857" w:rsidRDefault="003F5764" w:rsidP="00271FBF">
            <w:pPr>
              <w:widowControl/>
              <w:spacing w:line="240" w:lineRule="auto"/>
              <w:ind w:firstLineChars="0" w:firstLine="0"/>
              <w:jc w:val="left"/>
              <w:rPr>
                <w:color w:val="000000"/>
                <w:kern w:val="0"/>
                <w:sz w:val="22"/>
                <w:szCs w:val="22"/>
              </w:rPr>
            </w:pPr>
            <w:r w:rsidRPr="005E6857">
              <w:rPr>
                <w:color w:val="000000"/>
                <w:kern w:val="0"/>
                <w:sz w:val="22"/>
                <w:szCs w:val="22"/>
              </w:rPr>
              <w:t>已安装应用信息读取</w:t>
            </w:r>
          </w:p>
        </w:tc>
        <w:tc>
          <w:tcPr>
            <w:tcW w:w="4956" w:type="dxa"/>
            <w:tcBorders>
              <w:top w:val="nil"/>
              <w:left w:val="nil"/>
              <w:bottom w:val="single" w:sz="4" w:space="0" w:color="auto"/>
              <w:right w:val="single" w:sz="4" w:space="0" w:color="auto"/>
            </w:tcBorders>
            <w:shd w:val="clear" w:color="auto" w:fill="auto"/>
            <w:noWrap/>
            <w:vAlign w:val="center"/>
            <w:hideMark/>
          </w:tcPr>
          <w:p w:rsidR="003F5764" w:rsidRPr="005E6857" w:rsidRDefault="003F5764" w:rsidP="00271FBF">
            <w:pPr>
              <w:widowControl/>
              <w:spacing w:line="240" w:lineRule="auto"/>
              <w:ind w:firstLineChars="0" w:firstLine="0"/>
              <w:jc w:val="left"/>
              <w:rPr>
                <w:color w:val="000000"/>
                <w:kern w:val="0"/>
                <w:sz w:val="22"/>
                <w:szCs w:val="22"/>
              </w:rPr>
            </w:pPr>
            <w:r w:rsidRPr="005E6857">
              <w:rPr>
                <w:color w:val="000000"/>
                <w:kern w:val="0"/>
                <w:sz w:val="22"/>
                <w:szCs w:val="22"/>
              </w:rPr>
              <w:t>能否获取已安装应用信息并显示</w:t>
            </w:r>
          </w:p>
        </w:tc>
      </w:tr>
      <w:tr w:rsidR="003F5764" w:rsidRPr="005E6857" w:rsidTr="00271FBF">
        <w:trPr>
          <w:trHeight w:val="270"/>
          <w:jc w:val="center"/>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3F5764" w:rsidRPr="005E6857" w:rsidRDefault="003F5764" w:rsidP="003F5764">
            <w:pPr>
              <w:widowControl/>
              <w:spacing w:line="240" w:lineRule="auto"/>
              <w:ind w:firstLineChars="0" w:firstLine="0"/>
              <w:jc w:val="center"/>
              <w:rPr>
                <w:color w:val="000000"/>
                <w:kern w:val="0"/>
                <w:sz w:val="22"/>
                <w:szCs w:val="22"/>
              </w:rPr>
            </w:pPr>
            <w:r w:rsidRPr="005E6857">
              <w:rPr>
                <w:color w:val="000000"/>
                <w:kern w:val="0"/>
                <w:sz w:val="22"/>
                <w:szCs w:val="22"/>
              </w:rPr>
              <w:t>3</w:t>
            </w:r>
          </w:p>
        </w:tc>
        <w:tc>
          <w:tcPr>
            <w:tcW w:w="2977" w:type="dxa"/>
            <w:tcBorders>
              <w:top w:val="nil"/>
              <w:left w:val="nil"/>
              <w:bottom w:val="single" w:sz="4" w:space="0" w:color="auto"/>
              <w:right w:val="single" w:sz="4" w:space="0" w:color="auto"/>
            </w:tcBorders>
            <w:shd w:val="clear" w:color="auto" w:fill="auto"/>
            <w:noWrap/>
            <w:vAlign w:val="center"/>
            <w:hideMark/>
          </w:tcPr>
          <w:p w:rsidR="003F5764" w:rsidRPr="005E6857" w:rsidRDefault="003F5764" w:rsidP="003F5764">
            <w:pPr>
              <w:widowControl/>
              <w:spacing w:line="240" w:lineRule="auto"/>
              <w:ind w:firstLineChars="0" w:firstLine="0"/>
              <w:jc w:val="left"/>
              <w:rPr>
                <w:color w:val="000000"/>
                <w:kern w:val="0"/>
                <w:sz w:val="22"/>
                <w:szCs w:val="22"/>
              </w:rPr>
            </w:pPr>
            <w:r w:rsidRPr="005E6857">
              <w:rPr>
                <w:color w:val="000000"/>
                <w:kern w:val="0"/>
                <w:sz w:val="22"/>
                <w:szCs w:val="22"/>
              </w:rPr>
              <w:t>应用备份</w:t>
            </w:r>
          </w:p>
        </w:tc>
        <w:tc>
          <w:tcPr>
            <w:tcW w:w="4956" w:type="dxa"/>
            <w:tcBorders>
              <w:top w:val="nil"/>
              <w:left w:val="nil"/>
              <w:bottom w:val="single" w:sz="4" w:space="0" w:color="auto"/>
              <w:right w:val="single" w:sz="4" w:space="0" w:color="auto"/>
            </w:tcBorders>
            <w:shd w:val="clear" w:color="auto" w:fill="auto"/>
            <w:noWrap/>
            <w:vAlign w:val="center"/>
            <w:hideMark/>
          </w:tcPr>
          <w:p w:rsidR="003F5764" w:rsidRPr="005E6857" w:rsidRDefault="003F5764" w:rsidP="003F5764">
            <w:pPr>
              <w:widowControl/>
              <w:spacing w:line="240" w:lineRule="auto"/>
              <w:ind w:firstLineChars="0" w:firstLine="0"/>
              <w:jc w:val="left"/>
              <w:rPr>
                <w:color w:val="000000"/>
                <w:kern w:val="0"/>
                <w:sz w:val="22"/>
                <w:szCs w:val="22"/>
              </w:rPr>
            </w:pPr>
            <w:r w:rsidRPr="005E6857">
              <w:rPr>
                <w:color w:val="000000"/>
                <w:kern w:val="0"/>
                <w:sz w:val="22"/>
                <w:szCs w:val="22"/>
              </w:rPr>
              <w:t>能否正确备份应用及数据</w:t>
            </w:r>
          </w:p>
        </w:tc>
      </w:tr>
      <w:tr w:rsidR="003F5764" w:rsidRPr="005E6857" w:rsidTr="00271FBF">
        <w:trPr>
          <w:trHeight w:val="270"/>
          <w:jc w:val="center"/>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3F5764" w:rsidRPr="005E6857" w:rsidRDefault="003F5764" w:rsidP="003F5764">
            <w:pPr>
              <w:widowControl/>
              <w:spacing w:line="240" w:lineRule="auto"/>
              <w:ind w:firstLineChars="0" w:firstLine="0"/>
              <w:jc w:val="center"/>
              <w:rPr>
                <w:color w:val="000000"/>
                <w:kern w:val="0"/>
                <w:sz w:val="22"/>
                <w:szCs w:val="22"/>
              </w:rPr>
            </w:pPr>
            <w:r w:rsidRPr="005E6857">
              <w:rPr>
                <w:color w:val="000000"/>
                <w:kern w:val="0"/>
                <w:sz w:val="22"/>
                <w:szCs w:val="22"/>
              </w:rPr>
              <w:t>4</w:t>
            </w:r>
          </w:p>
        </w:tc>
        <w:tc>
          <w:tcPr>
            <w:tcW w:w="2977" w:type="dxa"/>
            <w:tcBorders>
              <w:top w:val="nil"/>
              <w:left w:val="nil"/>
              <w:bottom w:val="single" w:sz="4" w:space="0" w:color="auto"/>
              <w:right w:val="single" w:sz="4" w:space="0" w:color="auto"/>
            </w:tcBorders>
            <w:shd w:val="clear" w:color="auto" w:fill="auto"/>
            <w:noWrap/>
            <w:vAlign w:val="center"/>
            <w:hideMark/>
          </w:tcPr>
          <w:p w:rsidR="003F5764" w:rsidRPr="005E6857" w:rsidRDefault="003F5764" w:rsidP="003F5764">
            <w:pPr>
              <w:widowControl/>
              <w:spacing w:line="240" w:lineRule="auto"/>
              <w:ind w:firstLineChars="0" w:firstLine="0"/>
              <w:jc w:val="left"/>
              <w:rPr>
                <w:color w:val="000000"/>
                <w:kern w:val="0"/>
                <w:sz w:val="22"/>
                <w:szCs w:val="22"/>
              </w:rPr>
            </w:pPr>
            <w:r w:rsidRPr="005E6857">
              <w:rPr>
                <w:color w:val="000000"/>
                <w:kern w:val="0"/>
                <w:sz w:val="22"/>
                <w:szCs w:val="22"/>
              </w:rPr>
              <w:t>应用还原</w:t>
            </w:r>
          </w:p>
        </w:tc>
        <w:tc>
          <w:tcPr>
            <w:tcW w:w="4956" w:type="dxa"/>
            <w:tcBorders>
              <w:top w:val="nil"/>
              <w:left w:val="nil"/>
              <w:bottom w:val="single" w:sz="4" w:space="0" w:color="auto"/>
              <w:right w:val="single" w:sz="4" w:space="0" w:color="auto"/>
            </w:tcBorders>
            <w:shd w:val="clear" w:color="auto" w:fill="auto"/>
            <w:noWrap/>
            <w:vAlign w:val="center"/>
            <w:hideMark/>
          </w:tcPr>
          <w:p w:rsidR="003F5764" w:rsidRPr="005E6857" w:rsidRDefault="003F5764" w:rsidP="003F5764">
            <w:pPr>
              <w:widowControl/>
              <w:spacing w:line="240" w:lineRule="auto"/>
              <w:ind w:firstLineChars="0" w:firstLine="0"/>
              <w:jc w:val="left"/>
              <w:rPr>
                <w:color w:val="000000"/>
                <w:kern w:val="0"/>
                <w:sz w:val="22"/>
                <w:szCs w:val="22"/>
              </w:rPr>
            </w:pPr>
            <w:r w:rsidRPr="005E6857">
              <w:rPr>
                <w:color w:val="000000"/>
                <w:kern w:val="0"/>
                <w:sz w:val="22"/>
                <w:szCs w:val="22"/>
              </w:rPr>
              <w:t>能否正确还原应用及数据</w:t>
            </w:r>
          </w:p>
        </w:tc>
      </w:tr>
      <w:tr w:rsidR="003F5764" w:rsidRPr="005E6857" w:rsidTr="00271FBF">
        <w:trPr>
          <w:trHeight w:val="270"/>
          <w:jc w:val="center"/>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3F5764" w:rsidRPr="005E6857" w:rsidRDefault="003F5764" w:rsidP="003F5764">
            <w:pPr>
              <w:widowControl/>
              <w:spacing w:line="240" w:lineRule="auto"/>
              <w:ind w:firstLineChars="0" w:firstLine="0"/>
              <w:jc w:val="center"/>
              <w:rPr>
                <w:color w:val="000000"/>
                <w:kern w:val="0"/>
                <w:sz w:val="22"/>
                <w:szCs w:val="22"/>
              </w:rPr>
            </w:pPr>
            <w:r w:rsidRPr="005E6857">
              <w:rPr>
                <w:color w:val="000000"/>
                <w:kern w:val="0"/>
                <w:sz w:val="22"/>
                <w:szCs w:val="22"/>
              </w:rPr>
              <w:t>5</w:t>
            </w:r>
          </w:p>
        </w:tc>
        <w:tc>
          <w:tcPr>
            <w:tcW w:w="2977" w:type="dxa"/>
            <w:tcBorders>
              <w:top w:val="nil"/>
              <w:left w:val="nil"/>
              <w:bottom w:val="single" w:sz="4" w:space="0" w:color="auto"/>
              <w:right w:val="single" w:sz="4" w:space="0" w:color="auto"/>
            </w:tcBorders>
            <w:shd w:val="clear" w:color="auto" w:fill="auto"/>
            <w:noWrap/>
            <w:vAlign w:val="center"/>
            <w:hideMark/>
          </w:tcPr>
          <w:p w:rsidR="003F5764" w:rsidRPr="005E6857" w:rsidRDefault="003F5764" w:rsidP="002D49A7">
            <w:pPr>
              <w:widowControl/>
              <w:spacing w:line="240" w:lineRule="auto"/>
              <w:ind w:firstLineChars="0" w:firstLine="0"/>
              <w:jc w:val="left"/>
              <w:rPr>
                <w:color w:val="000000"/>
                <w:kern w:val="0"/>
                <w:sz w:val="22"/>
                <w:szCs w:val="22"/>
              </w:rPr>
            </w:pPr>
            <w:r w:rsidRPr="005E6857">
              <w:rPr>
                <w:color w:val="000000"/>
                <w:kern w:val="0"/>
                <w:sz w:val="22"/>
                <w:szCs w:val="22"/>
              </w:rPr>
              <w:t>短信信息读取</w:t>
            </w:r>
          </w:p>
        </w:tc>
        <w:tc>
          <w:tcPr>
            <w:tcW w:w="4956" w:type="dxa"/>
            <w:tcBorders>
              <w:top w:val="nil"/>
              <w:left w:val="nil"/>
              <w:bottom w:val="single" w:sz="4" w:space="0" w:color="auto"/>
              <w:right w:val="single" w:sz="4" w:space="0" w:color="auto"/>
            </w:tcBorders>
            <w:shd w:val="clear" w:color="auto" w:fill="auto"/>
            <w:noWrap/>
            <w:vAlign w:val="center"/>
            <w:hideMark/>
          </w:tcPr>
          <w:p w:rsidR="003F5764" w:rsidRPr="005E6857" w:rsidRDefault="003F5764" w:rsidP="003F5764">
            <w:pPr>
              <w:widowControl/>
              <w:spacing w:line="240" w:lineRule="auto"/>
              <w:ind w:firstLineChars="0" w:firstLine="0"/>
              <w:jc w:val="left"/>
              <w:rPr>
                <w:color w:val="000000"/>
                <w:kern w:val="0"/>
                <w:sz w:val="22"/>
                <w:szCs w:val="22"/>
              </w:rPr>
            </w:pPr>
            <w:r w:rsidRPr="005E6857">
              <w:rPr>
                <w:color w:val="000000"/>
                <w:kern w:val="0"/>
                <w:sz w:val="22"/>
                <w:szCs w:val="22"/>
              </w:rPr>
              <w:t>能否正确读取系统短信数据库并显示相关信息</w:t>
            </w:r>
          </w:p>
        </w:tc>
      </w:tr>
      <w:tr w:rsidR="003F5764" w:rsidRPr="005E6857" w:rsidTr="00271FBF">
        <w:trPr>
          <w:trHeight w:val="270"/>
          <w:jc w:val="center"/>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3F5764" w:rsidRPr="005E6857" w:rsidRDefault="003F5764" w:rsidP="003F5764">
            <w:pPr>
              <w:widowControl/>
              <w:spacing w:line="240" w:lineRule="auto"/>
              <w:ind w:firstLineChars="0" w:firstLine="0"/>
              <w:jc w:val="center"/>
              <w:rPr>
                <w:color w:val="000000"/>
                <w:kern w:val="0"/>
                <w:sz w:val="22"/>
                <w:szCs w:val="22"/>
              </w:rPr>
            </w:pPr>
            <w:r w:rsidRPr="005E6857">
              <w:rPr>
                <w:color w:val="000000"/>
                <w:kern w:val="0"/>
                <w:sz w:val="22"/>
                <w:szCs w:val="22"/>
              </w:rPr>
              <w:t>6</w:t>
            </w:r>
          </w:p>
        </w:tc>
        <w:tc>
          <w:tcPr>
            <w:tcW w:w="2977" w:type="dxa"/>
            <w:tcBorders>
              <w:top w:val="nil"/>
              <w:left w:val="nil"/>
              <w:bottom w:val="single" w:sz="4" w:space="0" w:color="auto"/>
              <w:right w:val="single" w:sz="4" w:space="0" w:color="auto"/>
            </w:tcBorders>
            <w:shd w:val="clear" w:color="auto" w:fill="auto"/>
            <w:noWrap/>
            <w:vAlign w:val="center"/>
            <w:hideMark/>
          </w:tcPr>
          <w:p w:rsidR="003F5764" w:rsidRPr="005E6857" w:rsidRDefault="003F5764" w:rsidP="003F5764">
            <w:pPr>
              <w:widowControl/>
              <w:spacing w:line="240" w:lineRule="auto"/>
              <w:ind w:firstLineChars="0" w:firstLine="0"/>
              <w:jc w:val="left"/>
              <w:rPr>
                <w:color w:val="000000"/>
                <w:kern w:val="0"/>
                <w:sz w:val="22"/>
                <w:szCs w:val="22"/>
              </w:rPr>
            </w:pPr>
            <w:r w:rsidRPr="005E6857">
              <w:rPr>
                <w:color w:val="000000"/>
                <w:kern w:val="0"/>
                <w:sz w:val="22"/>
                <w:szCs w:val="22"/>
              </w:rPr>
              <w:t>短信备份</w:t>
            </w:r>
          </w:p>
        </w:tc>
        <w:tc>
          <w:tcPr>
            <w:tcW w:w="4956" w:type="dxa"/>
            <w:tcBorders>
              <w:top w:val="nil"/>
              <w:left w:val="nil"/>
              <w:bottom w:val="single" w:sz="4" w:space="0" w:color="auto"/>
              <w:right w:val="single" w:sz="4" w:space="0" w:color="auto"/>
            </w:tcBorders>
            <w:shd w:val="clear" w:color="auto" w:fill="auto"/>
            <w:noWrap/>
            <w:vAlign w:val="center"/>
            <w:hideMark/>
          </w:tcPr>
          <w:p w:rsidR="003F5764" w:rsidRPr="005E6857" w:rsidRDefault="003F5764" w:rsidP="003F5764">
            <w:pPr>
              <w:widowControl/>
              <w:spacing w:line="240" w:lineRule="auto"/>
              <w:ind w:firstLineChars="0" w:firstLine="0"/>
              <w:jc w:val="left"/>
              <w:rPr>
                <w:color w:val="000000"/>
                <w:kern w:val="0"/>
                <w:sz w:val="22"/>
                <w:szCs w:val="22"/>
              </w:rPr>
            </w:pPr>
            <w:r w:rsidRPr="005E6857">
              <w:rPr>
                <w:color w:val="000000"/>
                <w:kern w:val="0"/>
                <w:sz w:val="22"/>
                <w:szCs w:val="22"/>
              </w:rPr>
              <w:t>能否正确备份短信</w:t>
            </w:r>
          </w:p>
        </w:tc>
      </w:tr>
      <w:tr w:rsidR="003F5764" w:rsidRPr="005E6857" w:rsidTr="00271FBF">
        <w:trPr>
          <w:trHeight w:val="270"/>
          <w:jc w:val="center"/>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3F5764" w:rsidRPr="005E6857" w:rsidRDefault="003F5764" w:rsidP="003F5764">
            <w:pPr>
              <w:widowControl/>
              <w:spacing w:line="240" w:lineRule="auto"/>
              <w:ind w:firstLineChars="0" w:firstLine="0"/>
              <w:jc w:val="center"/>
              <w:rPr>
                <w:color w:val="000000"/>
                <w:kern w:val="0"/>
                <w:sz w:val="22"/>
                <w:szCs w:val="22"/>
              </w:rPr>
            </w:pPr>
            <w:r w:rsidRPr="005E6857">
              <w:rPr>
                <w:color w:val="000000"/>
                <w:kern w:val="0"/>
                <w:sz w:val="22"/>
                <w:szCs w:val="22"/>
              </w:rPr>
              <w:t>7</w:t>
            </w:r>
          </w:p>
        </w:tc>
        <w:tc>
          <w:tcPr>
            <w:tcW w:w="2977" w:type="dxa"/>
            <w:tcBorders>
              <w:top w:val="nil"/>
              <w:left w:val="nil"/>
              <w:bottom w:val="single" w:sz="4" w:space="0" w:color="auto"/>
              <w:right w:val="single" w:sz="4" w:space="0" w:color="auto"/>
            </w:tcBorders>
            <w:shd w:val="clear" w:color="auto" w:fill="auto"/>
            <w:noWrap/>
            <w:vAlign w:val="center"/>
            <w:hideMark/>
          </w:tcPr>
          <w:p w:rsidR="003F5764" w:rsidRPr="005E6857" w:rsidRDefault="003F5764" w:rsidP="003F5764">
            <w:pPr>
              <w:widowControl/>
              <w:spacing w:line="240" w:lineRule="auto"/>
              <w:ind w:firstLineChars="0" w:firstLine="0"/>
              <w:jc w:val="left"/>
              <w:rPr>
                <w:color w:val="000000"/>
                <w:kern w:val="0"/>
                <w:sz w:val="22"/>
                <w:szCs w:val="22"/>
              </w:rPr>
            </w:pPr>
            <w:r w:rsidRPr="005E6857">
              <w:rPr>
                <w:color w:val="000000"/>
                <w:kern w:val="0"/>
                <w:sz w:val="22"/>
                <w:szCs w:val="22"/>
              </w:rPr>
              <w:t>短信还原</w:t>
            </w:r>
          </w:p>
        </w:tc>
        <w:tc>
          <w:tcPr>
            <w:tcW w:w="4956" w:type="dxa"/>
            <w:tcBorders>
              <w:top w:val="nil"/>
              <w:left w:val="nil"/>
              <w:bottom w:val="single" w:sz="4" w:space="0" w:color="auto"/>
              <w:right w:val="single" w:sz="4" w:space="0" w:color="auto"/>
            </w:tcBorders>
            <w:shd w:val="clear" w:color="auto" w:fill="auto"/>
            <w:noWrap/>
            <w:vAlign w:val="center"/>
            <w:hideMark/>
          </w:tcPr>
          <w:p w:rsidR="003F5764" w:rsidRPr="005E6857" w:rsidRDefault="003F5764" w:rsidP="003F5764">
            <w:pPr>
              <w:widowControl/>
              <w:spacing w:line="240" w:lineRule="auto"/>
              <w:ind w:firstLineChars="0" w:firstLine="0"/>
              <w:jc w:val="left"/>
              <w:rPr>
                <w:color w:val="000000"/>
                <w:kern w:val="0"/>
                <w:sz w:val="22"/>
                <w:szCs w:val="22"/>
              </w:rPr>
            </w:pPr>
            <w:r w:rsidRPr="005E6857">
              <w:rPr>
                <w:color w:val="000000"/>
                <w:kern w:val="0"/>
                <w:sz w:val="22"/>
                <w:szCs w:val="22"/>
              </w:rPr>
              <w:t>能否正确还原短信</w:t>
            </w:r>
          </w:p>
        </w:tc>
      </w:tr>
      <w:tr w:rsidR="003F5764" w:rsidRPr="005E6857" w:rsidTr="00271FBF">
        <w:trPr>
          <w:trHeight w:val="270"/>
          <w:jc w:val="center"/>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3F5764" w:rsidRPr="005E6857" w:rsidRDefault="0087194D" w:rsidP="003F5764">
            <w:pPr>
              <w:widowControl/>
              <w:spacing w:line="240" w:lineRule="auto"/>
              <w:ind w:firstLineChars="0" w:firstLine="0"/>
              <w:jc w:val="center"/>
              <w:rPr>
                <w:color w:val="000000"/>
                <w:kern w:val="0"/>
                <w:sz w:val="22"/>
                <w:szCs w:val="22"/>
              </w:rPr>
            </w:pPr>
            <w:r w:rsidRPr="005E6857">
              <w:rPr>
                <w:color w:val="000000"/>
                <w:kern w:val="0"/>
                <w:sz w:val="22"/>
                <w:szCs w:val="22"/>
              </w:rPr>
              <w:t>8</w:t>
            </w:r>
          </w:p>
        </w:tc>
        <w:tc>
          <w:tcPr>
            <w:tcW w:w="2977" w:type="dxa"/>
            <w:tcBorders>
              <w:top w:val="nil"/>
              <w:left w:val="nil"/>
              <w:bottom w:val="single" w:sz="4" w:space="0" w:color="auto"/>
              <w:right w:val="single" w:sz="4" w:space="0" w:color="auto"/>
            </w:tcBorders>
            <w:shd w:val="clear" w:color="auto" w:fill="auto"/>
            <w:noWrap/>
            <w:vAlign w:val="center"/>
            <w:hideMark/>
          </w:tcPr>
          <w:p w:rsidR="003F5764" w:rsidRPr="005E6857" w:rsidRDefault="003F5764" w:rsidP="003F5764">
            <w:pPr>
              <w:widowControl/>
              <w:spacing w:line="240" w:lineRule="auto"/>
              <w:ind w:firstLineChars="0" w:firstLine="0"/>
              <w:jc w:val="left"/>
              <w:rPr>
                <w:color w:val="000000"/>
                <w:kern w:val="0"/>
                <w:sz w:val="22"/>
                <w:szCs w:val="22"/>
              </w:rPr>
            </w:pPr>
            <w:proofErr w:type="gramStart"/>
            <w:r w:rsidRPr="005E6857">
              <w:rPr>
                <w:color w:val="000000"/>
                <w:kern w:val="0"/>
                <w:sz w:val="22"/>
                <w:szCs w:val="22"/>
              </w:rPr>
              <w:t>百度云网盘上</w:t>
            </w:r>
            <w:proofErr w:type="gramEnd"/>
            <w:r w:rsidRPr="005E6857">
              <w:rPr>
                <w:color w:val="000000"/>
                <w:kern w:val="0"/>
                <w:sz w:val="22"/>
                <w:szCs w:val="22"/>
              </w:rPr>
              <w:t>传</w:t>
            </w:r>
          </w:p>
        </w:tc>
        <w:tc>
          <w:tcPr>
            <w:tcW w:w="4956" w:type="dxa"/>
            <w:tcBorders>
              <w:top w:val="nil"/>
              <w:left w:val="nil"/>
              <w:bottom w:val="single" w:sz="4" w:space="0" w:color="auto"/>
              <w:right w:val="single" w:sz="4" w:space="0" w:color="auto"/>
            </w:tcBorders>
            <w:shd w:val="clear" w:color="auto" w:fill="auto"/>
            <w:noWrap/>
            <w:vAlign w:val="center"/>
            <w:hideMark/>
          </w:tcPr>
          <w:p w:rsidR="003F5764" w:rsidRPr="005E6857" w:rsidRDefault="003F5764" w:rsidP="003F5764">
            <w:pPr>
              <w:widowControl/>
              <w:spacing w:line="240" w:lineRule="auto"/>
              <w:ind w:firstLineChars="0" w:firstLine="0"/>
              <w:jc w:val="left"/>
              <w:rPr>
                <w:color w:val="000000"/>
                <w:kern w:val="0"/>
                <w:sz w:val="22"/>
                <w:szCs w:val="22"/>
              </w:rPr>
            </w:pPr>
            <w:r w:rsidRPr="005E6857">
              <w:rPr>
                <w:color w:val="000000"/>
                <w:kern w:val="0"/>
                <w:sz w:val="22"/>
                <w:szCs w:val="22"/>
              </w:rPr>
              <w:t>能否正确将文件上传到百度</w:t>
            </w:r>
            <w:proofErr w:type="gramStart"/>
            <w:r w:rsidRPr="005E6857">
              <w:rPr>
                <w:color w:val="000000"/>
                <w:kern w:val="0"/>
                <w:sz w:val="22"/>
                <w:szCs w:val="22"/>
              </w:rPr>
              <w:t>云网盘</w:t>
            </w:r>
            <w:proofErr w:type="gramEnd"/>
          </w:p>
        </w:tc>
      </w:tr>
    </w:tbl>
    <w:p w:rsidR="003F5764" w:rsidRPr="005E6857" w:rsidRDefault="00C0374B" w:rsidP="00C0374B">
      <w:pPr>
        <w:pStyle w:val="ac"/>
        <w:numPr>
          <w:ilvl w:val="0"/>
          <w:numId w:val="40"/>
        </w:numPr>
        <w:ind w:firstLineChars="0"/>
      </w:pPr>
      <w:r w:rsidRPr="005E6857">
        <w:t>系统状态检测</w:t>
      </w:r>
    </w:p>
    <w:p w:rsidR="00C0374B" w:rsidRPr="005E6857" w:rsidRDefault="001F79FF" w:rsidP="00C0374B">
      <w:pPr>
        <w:ind w:firstLine="480"/>
      </w:pPr>
      <w:r w:rsidRPr="005E6857">
        <w:t>测试方法：通过应用在设备上执行，根据显示的结果检测功能是否正常。</w:t>
      </w:r>
    </w:p>
    <w:p w:rsidR="001F79FF" w:rsidRPr="005E6857" w:rsidRDefault="001F79FF" w:rsidP="00C0374B">
      <w:pPr>
        <w:ind w:firstLine="480"/>
      </w:pPr>
      <w:r w:rsidRPr="005E6857">
        <w:t>测试结果：测试通过，系统状态检测功能正常，运行结果见图</w:t>
      </w:r>
      <w:r w:rsidRPr="005E6857">
        <w:t>5-1</w:t>
      </w:r>
      <w:r w:rsidRPr="005E6857">
        <w:t>。</w:t>
      </w:r>
    </w:p>
    <w:p w:rsidR="00344308" w:rsidRPr="005E6857" w:rsidRDefault="00C377F8" w:rsidP="00344308">
      <w:pPr>
        <w:spacing w:line="240" w:lineRule="auto"/>
        <w:ind w:firstLineChars="0" w:firstLine="0"/>
        <w:jc w:val="center"/>
      </w:pPr>
      <w:r>
        <w:object w:dxaOrig="5731" w:dyaOrig="5236">
          <v:shape id="_x0000_i1037" type="#_x0000_t75" style="width:273.75pt;height:252pt" o:ole="">
            <v:imagedata r:id="rId39" o:title=""/>
          </v:shape>
          <o:OLEObject Type="Embed" ProgID="Visio.Drawing.15" ShapeID="_x0000_i1037" DrawAspect="Content" ObjectID="_1432059859" r:id="rId40"/>
        </w:object>
      </w:r>
    </w:p>
    <w:p w:rsidR="00344308" w:rsidRPr="005E6857" w:rsidRDefault="00344308" w:rsidP="00344308">
      <w:pPr>
        <w:pStyle w:val="a9"/>
        <w:spacing w:after="163"/>
      </w:pPr>
      <w:r w:rsidRPr="005E6857">
        <w:t>图</w:t>
      </w:r>
      <w:r w:rsidRPr="005E6857">
        <w:t xml:space="preserve">5-1 </w:t>
      </w:r>
      <w:r w:rsidRPr="005E6857">
        <w:t>系统状态检测功能</w:t>
      </w:r>
    </w:p>
    <w:p w:rsidR="00C0374B" w:rsidRPr="005E6857" w:rsidRDefault="00C0374B" w:rsidP="00C0374B">
      <w:pPr>
        <w:pStyle w:val="ac"/>
        <w:numPr>
          <w:ilvl w:val="0"/>
          <w:numId w:val="40"/>
        </w:numPr>
        <w:ind w:firstLineChars="0"/>
      </w:pPr>
      <w:r w:rsidRPr="005E6857">
        <w:lastRenderedPageBreak/>
        <w:t>已安装应用</w:t>
      </w:r>
      <w:r w:rsidR="00824035" w:rsidRPr="005E6857">
        <w:t>信息</w:t>
      </w:r>
      <w:r w:rsidRPr="005E6857">
        <w:t>读取</w:t>
      </w:r>
    </w:p>
    <w:p w:rsidR="00C0374B" w:rsidRPr="005E6857" w:rsidRDefault="00BB6557" w:rsidP="00C0374B">
      <w:pPr>
        <w:ind w:firstLine="480"/>
      </w:pPr>
      <w:r w:rsidRPr="005E6857">
        <w:t>测试方法：通过应用在设备上运行，根据显示的结果检测功能是否正常。</w:t>
      </w:r>
    </w:p>
    <w:p w:rsidR="00BB6557" w:rsidRPr="005E6857" w:rsidRDefault="00BB6557" w:rsidP="00C0374B">
      <w:pPr>
        <w:ind w:firstLine="480"/>
      </w:pPr>
      <w:r w:rsidRPr="005E6857">
        <w:t>测试结果：测试通过，已安装</w:t>
      </w:r>
      <w:r w:rsidR="005E6CD3" w:rsidRPr="005E6857">
        <w:t>应用</w:t>
      </w:r>
      <w:r w:rsidRPr="005E6857">
        <w:t>信息读取正常。运行结果见图</w:t>
      </w:r>
      <w:r w:rsidRPr="005E6857">
        <w:t>5-2</w:t>
      </w:r>
      <w:r w:rsidRPr="005E6857">
        <w:t>。</w:t>
      </w:r>
    </w:p>
    <w:p w:rsidR="000718A9" w:rsidRPr="005E6857" w:rsidRDefault="00DF2300" w:rsidP="007025E4">
      <w:pPr>
        <w:spacing w:line="240" w:lineRule="auto"/>
        <w:ind w:firstLineChars="0" w:firstLine="0"/>
        <w:jc w:val="center"/>
      </w:pPr>
      <w:r>
        <w:object w:dxaOrig="5835" w:dyaOrig="5521">
          <v:shape id="_x0000_i1038" type="#_x0000_t75" style="width:227.25pt;height:213.75pt" o:ole="">
            <v:imagedata r:id="rId41" o:title=""/>
          </v:shape>
          <o:OLEObject Type="Embed" ProgID="Visio.Drawing.15" ShapeID="_x0000_i1038" DrawAspect="Content" ObjectID="_1432059860" r:id="rId42"/>
        </w:object>
      </w:r>
    </w:p>
    <w:p w:rsidR="000718A9" w:rsidRPr="005E6857" w:rsidRDefault="000718A9" w:rsidP="00AF7ABB">
      <w:pPr>
        <w:pStyle w:val="a9"/>
        <w:spacing w:after="163"/>
      </w:pPr>
      <w:r w:rsidRPr="005E6857">
        <w:t>图</w:t>
      </w:r>
      <w:r w:rsidRPr="005E6857">
        <w:t xml:space="preserve">5-2 </w:t>
      </w:r>
      <w:r w:rsidRPr="005E6857">
        <w:t>已安装应用信息读取</w:t>
      </w:r>
    </w:p>
    <w:p w:rsidR="00C0374B" w:rsidRPr="005E6857" w:rsidRDefault="00C0374B" w:rsidP="00C0374B">
      <w:pPr>
        <w:pStyle w:val="ac"/>
        <w:numPr>
          <w:ilvl w:val="0"/>
          <w:numId w:val="40"/>
        </w:numPr>
        <w:ind w:firstLineChars="0"/>
      </w:pPr>
      <w:r w:rsidRPr="005E6857">
        <w:t>应用备份</w:t>
      </w:r>
    </w:p>
    <w:p w:rsidR="00C0374B" w:rsidRPr="005E6857" w:rsidRDefault="00A66254" w:rsidP="00C0374B">
      <w:pPr>
        <w:ind w:firstLine="480"/>
      </w:pPr>
      <w:r w:rsidRPr="005E6857">
        <w:t>测试方法：运行应用中的备份功能，查看备份文件是否正常创建</w:t>
      </w:r>
      <w:r w:rsidR="0027718F" w:rsidRPr="005E6857">
        <w:t>。</w:t>
      </w:r>
    </w:p>
    <w:p w:rsidR="00850F06" w:rsidRPr="005E6857" w:rsidRDefault="00850F06" w:rsidP="00C0374B">
      <w:pPr>
        <w:ind w:firstLine="480"/>
      </w:pPr>
      <w:r w:rsidRPr="005E6857">
        <w:t>测试结果：测试通过，应用备份功能正常，运行结果见图</w:t>
      </w:r>
      <w:r w:rsidRPr="005E6857">
        <w:t>5-3</w:t>
      </w:r>
      <w:r w:rsidRPr="005E6857">
        <w:t>。</w:t>
      </w:r>
    </w:p>
    <w:p w:rsidR="00AF7ABB" w:rsidRPr="005E6857" w:rsidRDefault="00214AF4" w:rsidP="00AF7ABB">
      <w:pPr>
        <w:spacing w:line="240" w:lineRule="auto"/>
        <w:ind w:firstLineChars="0" w:firstLine="0"/>
        <w:jc w:val="center"/>
      </w:pPr>
      <w:r>
        <w:object w:dxaOrig="11401" w:dyaOrig="5521">
          <v:shape id="_x0000_i1039" type="#_x0000_t75" style="width:410.25pt;height:194.25pt" o:ole="">
            <v:imagedata r:id="rId43" o:title=""/>
          </v:shape>
          <o:OLEObject Type="Embed" ProgID="Visio.Drawing.15" ShapeID="_x0000_i1039" DrawAspect="Content" ObjectID="_1432059861" r:id="rId44"/>
        </w:object>
      </w:r>
    </w:p>
    <w:p w:rsidR="00AF7ABB" w:rsidRPr="005E6857" w:rsidRDefault="00AF7ABB" w:rsidP="00AF7ABB">
      <w:pPr>
        <w:pStyle w:val="a9"/>
        <w:spacing w:after="163"/>
      </w:pPr>
      <w:r w:rsidRPr="005E6857">
        <w:t>图</w:t>
      </w:r>
      <w:r w:rsidRPr="005E6857">
        <w:t xml:space="preserve">5-3 </w:t>
      </w:r>
      <w:r w:rsidR="00873E0E" w:rsidRPr="005E6857">
        <w:t>应用备份功能测试</w:t>
      </w:r>
    </w:p>
    <w:p w:rsidR="00C0374B" w:rsidRPr="005E6857" w:rsidRDefault="00C0374B" w:rsidP="00C0374B">
      <w:pPr>
        <w:pStyle w:val="ac"/>
        <w:numPr>
          <w:ilvl w:val="0"/>
          <w:numId w:val="40"/>
        </w:numPr>
        <w:ind w:firstLineChars="0"/>
      </w:pPr>
      <w:r w:rsidRPr="005E6857">
        <w:lastRenderedPageBreak/>
        <w:t>应用还原</w:t>
      </w:r>
    </w:p>
    <w:p w:rsidR="00C0374B" w:rsidRPr="005E6857" w:rsidRDefault="008D40FB" w:rsidP="00C0374B">
      <w:pPr>
        <w:ind w:firstLine="480"/>
      </w:pPr>
      <w:r w:rsidRPr="005E6857">
        <w:t>测试方法：运行应用中的还原功能，查看是否被正确还原。</w:t>
      </w:r>
    </w:p>
    <w:p w:rsidR="008D40FB" w:rsidRPr="005E6857" w:rsidRDefault="008D40FB" w:rsidP="00C0374B">
      <w:pPr>
        <w:ind w:firstLine="480"/>
      </w:pPr>
      <w:r w:rsidRPr="005E6857">
        <w:t>测试结果：测试通过，</w:t>
      </w:r>
      <w:r w:rsidR="005E2FE3" w:rsidRPr="005E6857">
        <w:t>应用</w:t>
      </w:r>
      <w:r w:rsidRPr="005E6857">
        <w:t>安装文件及数据文件均被成功还原</w:t>
      </w:r>
      <w:r w:rsidR="00D5461F" w:rsidRPr="005E6857">
        <w:t>。</w:t>
      </w:r>
      <w:r w:rsidRPr="005E6857">
        <w:t>运行结果见图</w:t>
      </w:r>
      <w:r w:rsidRPr="005E6857">
        <w:t>5-4</w:t>
      </w:r>
      <w:r w:rsidRPr="005E6857">
        <w:t>。</w:t>
      </w:r>
    </w:p>
    <w:p w:rsidR="002F3E66" w:rsidRPr="005E6857" w:rsidRDefault="006916FF" w:rsidP="00873E0E">
      <w:pPr>
        <w:spacing w:line="240" w:lineRule="auto"/>
        <w:ind w:firstLineChars="0" w:firstLine="0"/>
        <w:jc w:val="center"/>
      </w:pPr>
      <w:r>
        <w:object w:dxaOrig="11865" w:dyaOrig="5716">
          <v:shape id="_x0000_i1040" type="#_x0000_t75" style="width:446.25pt;height:3in" o:ole="">
            <v:imagedata r:id="rId45" o:title=""/>
          </v:shape>
          <o:OLEObject Type="Embed" ProgID="Visio.Drawing.15" ShapeID="_x0000_i1040" DrawAspect="Content" ObjectID="_1432059862" r:id="rId46"/>
        </w:object>
      </w:r>
    </w:p>
    <w:p w:rsidR="00873E0E" w:rsidRPr="005E6857" w:rsidRDefault="00873E0E" w:rsidP="00873E0E">
      <w:pPr>
        <w:pStyle w:val="a9"/>
        <w:spacing w:after="163"/>
      </w:pPr>
      <w:r w:rsidRPr="005E6857">
        <w:t>图</w:t>
      </w:r>
      <w:r w:rsidRPr="005E6857">
        <w:t xml:space="preserve">5-4 </w:t>
      </w:r>
      <w:r w:rsidRPr="005E6857">
        <w:t>应用还原功能测试</w:t>
      </w:r>
    </w:p>
    <w:p w:rsidR="00B468D1" w:rsidRPr="005E6857" w:rsidRDefault="00C0374B" w:rsidP="00B468D1">
      <w:pPr>
        <w:pStyle w:val="ac"/>
        <w:numPr>
          <w:ilvl w:val="0"/>
          <w:numId w:val="40"/>
        </w:numPr>
        <w:ind w:firstLineChars="0"/>
      </w:pPr>
      <w:r w:rsidRPr="005E6857">
        <w:t>短信信息读取</w:t>
      </w:r>
    </w:p>
    <w:p w:rsidR="00B468D1" w:rsidRPr="005E6857" w:rsidRDefault="00B468D1" w:rsidP="00B468D1">
      <w:pPr>
        <w:ind w:firstLine="480"/>
      </w:pPr>
      <w:r w:rsidRPr="005E6857">
        <w:t>测试方法：通过应用在设备上运行，根据显示的结果检测功能是否正常。</w:t>
      </w:r>
    </w:p>
    <w:p w:rsidR="00B468D1" w:rsidRPr="005E6857" w:rsidRDefault="00B468D1" w:rsidP="00B468D1">
      <w:pPr>
        <w:ind w:firstLine="480"/>
      </w:pPr>
      <w:r w:rsidRPr="005E6857">
        <w:t>测试结果：测试通过，</w:t>
      </w:r>
      <w:r w:rsidR="003F7068" w:rsidRPr="005E6857">
        <w:t>短信</w:t>
      </w:r>
      <w:r w:rsidRPr="005E6857">
        <w:t>信息读取正常。运行结果见图</w:t>
      </w:r>
      <w:r w:rsidR="003F7068" w:rsidRPr="005E6857">
        <w:t>5-5</w:t>
      </w:r>
      <w:r w:rsidRPr="005E6857">
        <w:t>。</w:t>
      </w:r>
    </w:p>
    <w:p w:rsidR="00B468D1" w:rsidRPr="005E6857" w:rsidRDefault="00DF2300" w:rsidP="00876A8A">
      <w:pPr>
        <w:spacing w:line="240" w:lineRule="auto"/>
        <w:ind w:firstLineChars="0" w:firstLine="0"/>
        <w:jc w:val="center"/>
      </w:pPr>
      <w:r>
        <w:object w:dxaOrig="5776" w:dyaOrig="5461">
          <v:shape id="_x0000_i1041" type="#_x0000_t75" style="width:214.5pt;height:201.75pt" o:ole="">
            <v:imagedata r:id="rId47" o:title=""/>
          </v:shape>
          <o:OLEObject Type="Embed" ProgID="Visio.Drawing.15" ShapeID="_x0000_i1041" DrawAspect="Content" ObjectID="_1432059863" r:id="rId48"/>
        </w:object>
      </w:r>
    </w:p>
    <w:p w:rsidR="002D49A7" w:rsidRPr="005E6857" w:rsidRDefault="002D49A7" w:rsidP="0000043F">
      <w:pPr>
        <w:pStyle w:val="a9"/>
        <w:spacing w:after="163"/>
      </w:pPr>
      <w:r w:rsidRPr="005E6857">
        <w:lastRenderedPageBreak/>
        <w:t>图</w:t>
      </w:r>
      <w:r w:rsidRPr="005E6857">
        <w:t xml:space="preserve">5-5 </w:t>
      </w:r>
      <w:r w:rsidR="00710963" w:rsidRPr="005E6857">
        <w:t>短信信息读取</w:t>
      </w:r>
    </w:p>
    <w:p w:rsidR="00C0374B" w:rsidRPr="005E6857" w:rsidRDefault="00C0374B" w:rsidP="00C0374B">
      <w:pPr>
        <w:pStyle w:val="ac"/>
        <w:numPr>
          <w:ilvl w:val="0"/>
          <w:numId w:val="40"/>
        </w:numPr>
        <w:ind w:firstLineChars="0"/>
      </w:pPr>
      <w:r w:rsidRPr="005E6857">
        <w:t>短信备份</w:t>
      </w:r>
    </w:p>
    <w:p w:rsidR="00C0374B" w:rsidRPr="005E6857" w:rsidRDefault="0000043F" w:rsidP="00C0374B">
      <w:pPr>
        <w:ind w:firstLine="480"/>
      </w:pPr>
      <w:r w:rsidRPr="005E6857">
        <w:t>测试方法：运行应用中的备份功能，查看短信备份文件是否被正常创建。</w:t>
      </w:r>
    </w:p>
    <w:p w:rsidR="0000043F" w:rsidRPr="005E6857" w:rsidRDefault="0000043F" w:rsidP="00C0374B">
      <w:pPr>
        <w:ind w:firstLine="480"/>
      </w:pPr>
      <w:r w:rsidRPr="005E6857">
        <w:t>测试结果：测试通过，短信被成功备份到</w:t>
      </w:r>
      <w:r w:rsidRPr="005E6857">
        <w:t>xml</w:t>
      </w:r>
      <w:r w:rsidRPr="005E6857">
        <w:t>文件中。运行结果见图</w:t>
      </w:r>
      <w:r w:rsidRPr="005E6857">
        <w:t>5-6</w:t>
      </w:r>
      <w:r w:rsidRPr="005E6857">
        <w:t>。</w:t>
      </w:r>
    </w:p>
    <w:p w:rsidR="007025E4" w:rsidRPr="005E6857" w:rsidRDefault="00CD73BA" w:rsidP="00876A8A">
      <w:pPr>
        <w:spacing w:line="240" w:lineRule="auto"/>
        <w:ind w:firstLineChars="0" w:firstLine="0"/>
        <w:jc w:val="center"/>
      </w:pPr>
      <w:r>
        <w:object w:dxaOrig="5641" w:dyaOrig="5461">
          <v:shape id="_x0000_i1042" type="#_x0000_t75" style="width:222.75pt;height:3in" o:ole="">
            <v:imagedata r:id="rId49" o:title=""/>
          </v:shape>
          <o:OLEObject Type="Embed" ProgID="Visio.Drawing.15" ShapeID="_x0000_i1042" DrawAspect="Content" ObjectID="_1432059864" r:id="rId50"/>
        </w:object>
      </w:r>
    </w:p>
    <w:p w:rsidR="00876A8A" w:rsidRPr="005E6857" w:rsidRDefault="00876A8A" w:rsidP="00876A8A">
      <w:pPr>
        <w:pStyle w:val="a9"/>
        <w:spacing w:after="163"/>
      </w:pPr>
      <w:r w:rsidRPr="005E6857">
        <w:t>图</w:t>
      </w:r>
      <w:r w:rsidRPr="005E6857">
        <w:t xml:space="preserve">5-6 </w:t>
      </w:r>
      <w:r w:rsidRPr="005E6857">
        <w:t>短信备份功能测试</w:t>
      </w:r>
    </w:p>
    <w:p w:rsidR="00C0374B" w:rsidRPr="005E6857" w:rsidRDefault="00C0374B" w:rsidP="00C0374B">
      <w:pPr>
        <w:pStyle w:val="ac"/>
        <w:numPr>
          <w:ilvl w:val="0"/>
          <w:numId w:val="40"/>
        </w:numPr>
        <w:ind w:firstLineChars="0"/>
      </w:pPr>
      <w:r w:rsidRPr="005E6857">
        <w:t>短信还原</w:t>
      </w:r>
    </w:p>
    <w:p w:rsidR="00C0374B" w:rsidRPr="005E6857" w:rsidRDefault="00802D21" w:rsidP="00C0374B">
      <w:pPr>
        <w:ind w:firstLine="480"/>
      </w:pPr>
      <w:r w:rsidRPr="005E6857">
        <w:t>测试方法：运行应用中的还原功能，查看备份的短信是否被正确恢复。</w:t>
      </w:r>
    </w:p>
    <w:p w:rsidR="00802D21" w:rsidRPr="005E6857" w:rsidRDefault="00802D21" w:rsidP="00C0374B">
      <w:pPr>
        <w:ind w:firstLine="480"/>
      </w:pPr>
      <w:r w:rsidRPr="005E6857">
        <w:t>测试结果：测试通过，短信被成功还原。运行结果见图</w:t>
      </w:r>
      <w:r w:rsidRPr="005E6857">
        <w:t>5-7</w:t>
      </w:r>
      <w:r w:rsidRPr="005E6857">
        <w:t>。</w:t>
      </w:r>
    </w:p>
    <w:p w:rsidR="006B7904" w:rsidRPr="005E6857" w:rsidRDefault="00DF2300" w:rsidP="006B7904">
      <w:pPr>
        <w:spacing w:line="240" w:lineRule="auto"/>
        <w:ind w:firstLineChars="0" w:firstLine="0"/>
        <w:jc w:val="center"/>
      </w:pPr>
      <w:r>
        <w:object w:dxaOrig="8971" w:dyaOrig="5175">
          <v:shape id="_x0000_i1043" type="#_x0000_t75" style="width:345pt;height:199.5pt" o:ole="">
            <v:imagedata r:id="rId51" o:title=""/>
          </v:shape>
          <o:OLEObject Type="Embed" ProgID="Visio.Drawing.15" ShapeID="_x0000_i1043" DrawAspect="Content" ObjectID="_1432059865" r:id="rId52"/>
        </w:object>
      </w:r>
    </w:p>
    <w:p w:rsidR="00C0374B" w:rsidRPr="005E6857" w:rsidRDefault="006B7904" w:rsidP="0087194D">
      <w:pPr>
        <w:pStyle w:val="a9"/>
        <w:spacing w:after="163"/>
      </w:pPr>
      <w:r w:rsidRPr="005E6857">
        <w:t>图</w:t>
      </w:r>
      <w:r w:rsidRPr="005E6857">
        <w:t xml:space="preserve">5-7 </w:t>
      </w:r>
      <w:r w:rsidRPr="005E6857">
        <w:t>短信还原功能测试</w:t>
      </w:r>
    </w:p>
    <w:p w:rsidR="00C0374B" w:rsidRPr="005E6857" w:rsidRDefault="00C0374B" w:rsidP="00C0374B">
      <w:pPr>
        <w:pStyle w:val="ac"/>
        <w:numPr>
          <w:ilvl w:val="0"/>
          <w:numId w:val="40"/>
        </w:numPr>
        <w:ind w:firstLineChars="0"/>
      </w:pPr>
      <w:proofErr w:type="gramStart"/>
      <w:r w:rsidRPr="005E6857">
        <w:t>百度云网盘上</w:t>
      </w:r>
      <w:proofErr w:type="gramEnd"/>
      <w:r w:rsidRPr="005E6857">
        <w:t>传</w:t>
      </w:r>
    </w:p>
    <w:p w:rsidR="00C0374B" w:rsidRPr="005E6857" w:rsidRDefault="00D266A8" w:rsidP="00C0374B">
      <w:pPr>
        <w:ind w:firstLine="480"/>
      </w:pPr>
      <w:r w:rsidRPr="005E6857">
        <w:t>测试方法：</w:t>
      </w:r>
      <w:r w:rsidR="00122C46" w:rsidRPr="005E6857">
        <w:t>运行百度账号登陆功能，并检测登录后是否能成功上传备份文件。</w:t>
      </w:r>
    </w:p>
    <w:p w:rsidR="00D266A8" w:rsidRPr="005E6857" w:rsidRDefault="00D266A8" w:rsidP="00C0374B">
      <w:pPr>
        <w:ind w:firstLine="480"/>
      </w:pPr>
      <w:r w:rsidRPr="005E6857">
        <w:t>测试结果：</w:t>
      </w:r>
      <w:r w:rsidR="00122C46" w:rsidRPr="005E6857">
        <w:t>测试通过，百度</w:t>
      </w:r>
      <w:proofErr w:type="gramStart"/>
      <w:r w:rsidR="00122C46" w:rsidRPr="005E6857">
        <w:t>云网盘</w:t>
      </w:r>
      <w:proofErr w:type="gramEnd"/>
      <w:r w:rsidR="00122C46" w:rsidRPr="005E6857">
        <w:t>连接成功，备份文件上传成功。</w:t>
      </w:r>
      <w:r w:rsidR="00FA50E5" w:rsidRPr="005E6857">
        <w:t>运行结果见图</w:t>
      </w:r>
      <w:r w:rsidR="00FA50E5" w:rsidRPr="005E6857">
        <w:t>5-8</w:t>
      </w:r>
      <w:r w:rsidR="00FA50E5" w:rsidRPr="005E6857">
        <w:t>。</w:t>
      </w:r>
    </w:p>
    <w:p w:rsidR="00D266A8" w:rsidRPr="005E6857" w:rsidRDefault="00427F1F" w:rsidP="00D266A8">
      <w:pPr>
        <w:spacing w:line="240" w:lineRule="auto"/>
        <w:ind w:firstLineChars="0" w:firstLine="0"/>
        <w:jc w:val="center"/>
      </w:pPr>
      <w:r>
        <w:object w:dxaOrig="11656" w:dyaOrig="5461">
          <v:shape id="_x0000_i1044" type="#_x0000_t75" style="width:461.25pt;height:3in" o:ole="">
            <v:imagedata r:id="rId53" o:title=""/>
          </v:shape>
          <o:OLEObject Type="Embed" ProgID="Visio.Drawing.15" ShapeID="_x0000_i1044" DrawAspect="Content" ObjectID="_1432059866" r:id="rId54"/>
        </w:object>
      </w:r>
    </w:p>
    <w:p w:rsidR="00C11CE1" w:rsidRPr="005E6857" w:rsidRDefault="00C11CE1" w:rsidP="00C11CE1">
      <w:pPr>
        <w:pStyle w:val="a9"/>
        <w:spacing w:after="163"/>
      </w:pPr>
      <w:r w:rsidRPr="005E6857">
        <w:t>图</w:t>
      </w:r>
      <w:r w:rsidR="00D90B7A" w:rsidRPr="005E6857">
        <w:t xml:space="preserve">5-8 </w:t>
      </w:r>
      <w:proofErr w:type="gramStart"/>
      <w:r w:rsidR="00D90B7A" w:rsidRPr="005E6857">
        <w:t>百度云网盘上</w:t>
      </w:r>
      <w:proofErr w:type="gramEnd"/>
      <w:r w:rsidR="00D90B7A" w:rsidRPr="005E6857">
        <w:t>传测试</w:t>
      </w:r>
    </w:p>
    <w:p w:rsidR="00E44AD8" w:rsidRPr="005E6857" w:rsidRDefault="00E44AD8" w:rsidP="00E44AD8">
      <w:pPr>
        <w:pStyle w:val="30"/>
        <w:numPr>
          <w:ilvl w:val="0"/>
          <w:numId w:val="39"/>
        </w:numPr>
      </w:pPr>
      <w:bookmarkStart w:id="49" w:name="_Toc358292407"/>
      <w:r w:rsidRPr="005E6857">
        <w:lastRenderedPageBreak/>
        <w:t>性能测试</w:t>
      </w:r>
      <w:bookmarkEnd w:id="49"/>
    </w:p>
    <w:p w:rsidR="00C5091E" w:rsidRPr="005E6857" w:rsidRDefault="00B947B9" w:rsidP="00C5091E">
      <w:pPr>
        <w:ind w:firstLine="480"/>
      </w:pPr>
      <w:r w:rsidRPr="005E6857">
        <w:t>在本应用中，着重对短信备份及还原部分的执行效率进行了优化。与现有的同类应用</w:t>
      </w:r>
      <w:r w:rsidRPr="005E6857">
        <w:t>SMS Backup</w:t>
      </w:r>
      <w:r w:rsidR="00FC1316">
        <w:rPr>
          <w:rFonts w:hint="eastAsia"/>
        </w:rPr>
        <w:t>&amp;</w:t>
      </w:r>
      <w:r w:rsidRPr="005E6857">
        <w:t>Restore</w:t>
      </w:r>
      <w:r w:rsidRPr="005E6857">
        <w:t>进行对比，</w:t>
      </w:r>
      <w:r w:rsidR="00914430" w:rsidRPr="005E6857">
        <w:t>对比</w:t>
      </w:r>
      <w:r w:rsidRPr="005E6857">
        <w:t>结果如表</w:t>
      </w:r>
      <w:r w:rsidRPr="005E6857">
        <w:t>5-10</w:t>
      </w:r>
      <w:r w:rsidRPr="005E6857">
        <w:t>。</w:t>
      </w:r>
    </w:p>
    <w:p w:rsidR="006C333F" w:rsidRPr="005E6857" w:rsidRDefault="006C333F" w:rsidP="006C333F">
      <w:pPr>
        <w:pStyle w:val="a8"/>
        <w:spacing w:before="163"/>
      </w:pPr>
      <w:r w:rsidRPr="005E6857">
        <w:t>表</w:t>
      </w:r>
      <w:r w:rsidRPr="005E6857">
        <w:t xml:space="preserve">5-10 </w:t>
      </w:r>
      <w:r w:rsidRPr="005E6857">
        <w:t>性能测试结果</w:t>
      </w:r>
    </w:p>
    <w:tbl>
      <w:tblPr>
        <w:tblW w:w="0" w:type="auto"/>
        <w:jc w:val="center"/>
        <w:tblLook w:val="04A0" w:firstRow="1" w:lastRow="0" w:firstColumn="1" w:lastColumn="0" w:noHBand="0" w:noVBand="1"/>
      </w:tblPr>
      <w:tblGrid>
        <w:gridCol w:w="1056"/>
        <w:gridCol w:w="3028"/>
        <w:gridCol w:w="1686"/>
      </w:tblGrid>
      <w:tr w:rsidR="00743E78" w:rsidRPr="00727A17" w:rsidTr="00743E78">
        <w:trPr>
          <w:trHeight w:val="27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43E78" w:rsidRPr="00727A17" w:rsidRDefault="00743E78" w:rsidP="00E1129E">
            <w:pPr>
              <w:widowControl/>
              <w:spacing w:line="240" w:lineRule="auto"/>
              <w:ind w:firstLineChars="0" w:firstLine="0"/>
              <w:jc w:val="center"/>
              <w:rPr>
                <w:color w:val="000000"/>
                <w:kern w:val="0"/>
                <w:sz w:val="21"/>
                <w:szCs w:val="21"/>
              </w:rPr>
            </w:pPr>
            <w:r w:rsidRPr="00727A17">
              <w:rPr>
                <w:color w:val="000000"/>
                <w:kern w:val="0"/>
                <w:sz w:val="21"/>
                <w:szCs w:val="21"/>
              </w:rPr>
              <w:t>短信条数</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743E78" w:rsidRPr="00727A17" w:rsidRDefault="00743E78" w:rsidP="00E1129E">
            <w:pPr>
              <w:widowControl/>
              <w:spacing w:line="240" w:lineRule="auto"/>
              <w:ind w:firstLineChars="0" w:firstLine="0"/>
              <w:jc w:val="center"/>
              <w:rPr>
                <w:color w:val="000000"/>
                <w:kern w:val="0"/>
                <w:sz w:val="21"/>
                <w:szCs w:val="21"/>
              </w:rPr>
            </w:pPr>
            <w:r w:rsidRPr="00727A17">
              <w:rPr>
                <w:color w:val="000000"/>
                <w:kern w:val="0"/>
                <w:sz w:val="21"/>
                <w:szCs w:val="21"/>
              </w:rPr>
              <w:t>SMS Backup&amp;Restore</w:t>
            </w:r>
            <w:r w:rsidRPr="00727A17">
              <w:rPr>
                <w:color w:val="000000"/>
                <w:kern w:val="0"/>
                <w:sz w:val="21"/>
                <w:szCs w:val="21"/>
              </w:rPr>
              <w:t>备份时间</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743E78" w:rsidRPr="00727A17" w:rsidRDefault="00743E78" w:rsidP="00E1129E">
            <w:pPr>
              <w:widowControl/>
              <w:spacing w:line="240" w:lineRule="auto"/>
              <w:ind w:firstLineChars="0" w:firstLine="0"/>
              <w:jc w:val="center"/>
              <w:rPr>
                <w:color w:val="000000"/>
                <w:kern w:val="0"/>
                <w:sz w:val="21"/>
                <w:szCs w:val="21"/>
              </w:rPr>
            </w:pPr>
            <w:r w:rsidRPr="00727A17">
              <w:rPr>
                <w:color w:val="000000"/>
                <w:kern w:val="0"/>
                <w:sz w:val="21"/>
                <w:szCs w:val="21"/>
              </w:rPr>
              <w:t>本应用备份时间</w:t>
            </w:r>
          </w:p>
        </w:tc>
      </w:tr>
      <w:tr w:rsidR="00743E78" w:rsidRPr="00727A17" w:rsidTr="00743E78">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43E78" w:rsidRPr="00727A17" w:rsidRDefault="00743E78" w:rsidP="00E1129E">
            <w:pPr>
              <w:widowControl/>
              <w:spacing w:line="240" w:lineRule="auto"/>
              <w:ind w:firstLineChars="0" w:firstLine="0"/>
              <w:jc w:val="center"/>
              <w:rPr>
                <w:color w:val="000000"/>
                <w:kern w:val="0"/>
                <w:sz w:val="21"/>
                <w:szCs w:val="21"/>
              </w:rPr>
            </w:pPr>
            <w:r w:rsidRPr="00727A17">
              <w:rPr>
                <w:color w:val="000000"/>
                <w:kern w:val="0"/>
                <w:sz w:val="21"/>
                <w:szCs w:val="21"/>
              </w:rPr>
              <w:t>47</w:t>
            </w:r>
          </w:p>
        </w:tc>
        <w:tc>
          <w:tcPr>
            <w:tcW w:w="0" w:type="auto"/>
            <w:tcBorders>
              <w:top w:val="nil"/>
              <w:left w:val="nil"/>
              <w:bottom w:val="single" w:sz="4" w:space="0" w:color="auto"/>
              <w:right w:val="single" w:sz="4" w:space="0" w:color="auto"/>
            </w:tcBorders>
            <w:shd w:val="clear" w:color="auto" w:fill="auto"/>
            <w:noWrap/>
            <w:vAlign w:val="center"/>
            <w:hideMark/>
          </w:tcPr>
          <w:p w:rsidR="00743E78" w:rsidRPr="00727A17" w:rsidRDefault="00743E78" w:rsidP="00E1129E">
            <w:pPr>
              <w:widowControl/>
              <w:spacing w:line="240" w:lineRule="auto"/>
              <w:ind w:firstLineChars="0" w:firstLine="0"/>
              <w:jc w:val="center"/>
              <w:rPr>
                <w:color w:val="000000"/>
                <w:kern w:val="0"/>
                <w:sz w:val="21"/>
                <w:szCs w:val="21"/>
              </w:rPr>
            </w:pPr>
            <w:r w:rsidRPr="00727A17">
              <w:rPr>
                <w:color w:val="000000"/>
                <w:kern w:val="0"/>
                <w:sz w:val="21"/>
                <w:szCs w:val="21"/>
              </w:rPr>
              <w:t>1</w:t>
            </w:r>
            <w:r w:rsidRPr="00727A17">
              <w:rPr>
                <w:color w:val="000000"/>
                <w:kern w:val="0"/>
                <w:sz w:val="21"/>
                <w:szCs w:val="21"/>
              </w:rPr>
              <w:t>秒</w:t>
            </w:r>
          </w:p>
        </w:tc>
        <w:tc>
          <w:tcPr>
            <w:tcW w:w="0" w:type="auto"/>
            <w:tcBorders>
              <w:top w:val="nil"/>
              <w:left w:val="nil"/>
              <w:bottom w:val="single" w:sz="4" w:space="0" w:color="auto"/>
              <w:right w:val="single" w:sz="4" w:space="0" w:color="auto"/>
            </w:tcBorders>
            <w:shd w:val="clear" w:color="auto" w:fill="auto"/>
            <w:noWrap/>
            <w:vAlign w:val="center"/>
            <w:hideMark/>
          </w:tcPr>
          <w:p w:rsidR="00743E78" w:rsidRPr="00727A17" w:rsidRDefault="00743E78" w:rsidP="00E1129E">
            <w:pPr>
              <w:widowControl/>
              <w:spacing w:line="240" w:lineRule="auto"/>
              <w:ind w:firstLineChars="0" w:firstLine="0"/>
              <w:jc w:val="center"/>
              <w:rPr>
                <w:color w:val="000000"/>
                <w:kern w:val="0"/>
                <w:sz w:val="21"/>
                <w:szCs w:val="21"/>
              </w:rPr>
            </w:pPr>
            <w:r w:rsidRPr="00727A17">
              <w:rPr>
                <w:color w:val="000000"/>
                <w:kern w:val="0"/>
                <w:sz w:val="21"/>
                <w:szCs w:val="21"/>
              </w:rPr>
              <w:t>1</w:t>
            </w:r>
            <w:r w:rsidRPr="00727A17">
              <w:rPr>
                <w:color w:val="000000"/>
                <w:kern w:val="0"/>
                <w:sz w:val="21"/>
                <w:szCs w:val="21"/>
              </w:rPr>
              <w:t>秒</w:t>
            </w:r>
          </w:p>
        </w:tc>
      </w:tr>
      <w:tr w:rsidR="00743E78" w:rsidRPr="00727A17" w:rsidTr="00743E78">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43E78" w:rsidRPr="00727A17" w:rsidRDefault="00743E78" w:rsidP="00E1129E">
            <w:pPr>
              <w:widowControl/>
              <w:spacing w:line="240" w:lineRule="auto"/>
              <w:ind w:firstLineChars="0" w:firstLine="0"/>
              <w:jc w:val="center"/>
              <w:rPr>
                <w:color w:val="000000"/>
                <w:kern w:val="0"/>
                <w:sz w:val="21"/>
                <w:szCs w:val="21"/>
              </w:rPr>
            </w:pPr>
            <w:r w:rsidRPr="00727A17">
              <w:rPr>
                <w:color w:val="000000"/>
                <w:kern w:val="0"/>
                <w:sz w:val="21"/>
                <w:szCs w:val="21"/>
              </w:rPr>
              <w:t>300</w:t>
            </w:r>
          </w:p>
        </w:tc>
        <w:tc>
          <w:tcPr>
            <w:tcW w:w="0" w:type="auto"/>
            <w:tcBorders>
              <w:top w:val="nil"/>
              <w:left w:val="nil"/>
              <w:bottom w:val="single" w:sz="4" w:space="0" w:color="auto"/>
              <w:right w:val="single" w:sz="4" w:space="0" w:color="auto"/>
            </w:tcBorders>
            <w:shd w:val="clear" w:color="auto" w:fill="auto"/>
            <w:noWrap/>
            <w:vAlign w:val="center"/>
            <w:hideMark/>
          </w:tcPr>
          <w:p w:rsidR="00743E78" w:rsidRPr="00727A17" w:rsidRDefault="00743E78" w:rsidP="00E1129E">
            <w:pPr>
              <w:widowControl/>
              <w:spacing w:line="240" w:lineRule="auto"/>
              <w:ind w:firstLineChars="0" w:firstLine="0"/>
              <w:jc w:val="center"/>
              <w:rPr>
                <w:color w:val="000000"/>
                <w:kern w:val="0"/>
                <w:sz w:val="21"/>
                <w:szCs w:val="21"/>
              </w:rPr>
            </w:pPr>
            <w:r w:rsidRPr="00727A17">
              <w:rPr>
                <w:color w:val="000000"/>
                <w:kern w:val="0"/>
                <w:sz w:val="21"/>
                <w:szCs w:val="21"/>
              </w:rPr>
              <w:t>2.5</w:t>
            </w:r>
            <w:r w:rsidRPr="00727A17">
              <w:rPr>
                <w:color w:val="000000"/>
                <w:kern w:val="0"/>
                <w:sz w:val="21"/>
                <w:szCs w:val="21"/>
              </w:rPr>
              <w:t>秒</w:t>
            </w:r>
          </w:p>
        </w:tc>
        <w:tc>
          <w:tcPr>
            <w:tcW w:w="0" w:type="auto"/>
            <w:tcBorders>
              <w:top w:val="nil"/>
              <w:left w:val="nil"/>
              <w:bottom w:val="single" w:sz="4" w:space="0" w:color="auto"/>
              <w:right w:val="single" w:sz="4" w:space="0" w:color="auto"/>
            </w:tcBorders>
            <w:shd w:val="clear" w:color="auto" w:fill="auto"/>
            <w:noWrap/>
            <w:vAlign w:val="center"/>
            <w:hideMark/>
          </w:tcPr>
          <w:p w:rsidR="00743E78" w:rsidRPr="00727A17" w:rsidRDefault="00743E78" w:rsidP="00E1129E">
            <w:pPr>
              <w:widowControl/>
              <w:spacing w:line="240" w:lineRule="auto"/>
              <w:ind w:firstLineChars="0" w:firstLine="0"/>
              <w:jc w:val="center"/>
              <w:rPr>
                <w:color w:val="000000"/>
                <w:kern w:val="0"/>
                <w:sz w:val="21"/>
                <w:szCs w:val="21"/>
              </w:rPr>
            </w:pPr>
            <w:r w:rsidRPr="00727A17">
              <w:rPr>
                <w:color w:val="000000"/>
                <w:kern w:val="0"/>
                <w:sz w:val="21"/>
                <w:szCs w:val="21"/>
              </w:rPr>
              <w:t>1</w:t>
            </w:r>
            <w:r w:rsidRPr="00727A17">
              <w:rPr>
                <w:color w:val="000000"/>
                <w:kern w:val="0"/>
                <w:sz w:val="21"/>
                <w:szCs w:val="21"/>
              </w:rPr>
              <w:t>秒</w:t>
            </w:r>
          </w:p>
        </w:tc>
      </w:tr>
      <w:tr w:rsidR="00743E78" w:rsidRPr="00727A17" w:rsidTr="00743E78">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43E78" w:rsidRPr="00727A17" w:rsidRDefault="00743E78" w:rsidP="00E1129E">
            <w:pPr>
              <w:widowControl/>
              <w:spacing w:line="240" w:lineRule="auto"/>
              <w:ind w:firstLineChars="0" w:firstLine="0"/>
              <w:jc w:val="center"/>
              <w:rPr>
                <w:color w:val="000000"/>
                <w:kern w:val="0"/>
                <w:sz w:val="21"/>
                <w:szCs w:val="21"/>
              </w:rPr>
            </w:pPr>
            <w:r w:rsidRPr="00727A17">
              <w:rPr>
                <w:color w:val="000000"/>
                <w:kern w:val="0"/>
                <w:sz w:val="21"/>
                <w:szCs w:val="21"/>
              </w:rPr>
              <w:t>511</w:t>
            </w:r>
          </w:p>
        </w:tc>
        <w:tc>
          <w:tcPr>
            <w:tcW w:w="0" w:type="auto"/>
            <w:tcBorders>
              <w:top w:val="nil"/>
              <w:left w:val="nil"/>
              <w:bottom w:val="single" w:sz="4" w:space="0" w:color="auto"/>
              <w:right w:val="single" w:sz="4" w:space="0" w:color="auto"/>
            </w:tcBorders>
            <w:shd w:val="clear" w:color="auto" w:fill="auto"/>
            <w:noWrap/>
            <w:vAlign w:val="center"/>
            <w:hideMark/>
          </w:tcPr>
          <w:p w:rsidR="00743E78" w:rsidRPr="00727A17" w:rsidRDefault="00743E78" w:rsidP="00E1129E">
            <w:pPr>
              <w:widowControl/>
              <w:spacing w:line="240" w:lineRule="auto"/>
              <w:ind w:firstLineChars="0" w:firstLine="0"/>
              <w:jc w:val="center"/>
              <w:rPr>
                <w:color w:val="000000"/>
                <w:kern w:val="0"/>
                <w:sz w:val="21"/>
                <w:szCs w:val="21"/>
              </w:rPr>
            </w:pPr>
            <w:r w:rsidRPr="00727A17">
              <w:rPr>
                <w:color w:val="000000"/>
                <w:kern w:val="0"/>
                <w:sz w:val="21"/>
                <w:szCs w:val="21"/>
              </w:rPr>
              <w:t>3.5</w:t>
            </w:r>
            <w:r w:rsidRPr="00727A17">
              <w:rPr>
                <w:color w:val="000000"/>
                <w:kern w:val="0"/>
                <w:sz w:val="21"/>
                <w:szCs w:val="21"/>
              </w:rPr>
              <w:t>秒</w:t>
            </w:r>
          </w:p>
        </w:tc>
        <w:tc>
          <w:tcPr>
            <w:tcW w:w="0" w:type="auto"/>
            <w:tcBorders>
              <w:top w:val="nil"/>
              <w:left w:val="nil"/>
              <w:bottom w:val="single" w:sz="4" w:space="0" w:color="auto"/>
              <w:right w:val="single" w:sz="4" w:space="0" w:color="auto"/>
            </w:tcBorders>
            <w:shd w:val="clear" w:color="auto" w:fill="auto"/>
            <w:noWrap/>
            <w:vAlign w:val="center"/>
            <w:hideMark/>
          </w:tcPr>
          <w:p w:rsidR="00743E78" w:rsidRPr="00727A17" w:rsidRDefault="00743E78" w:rsidP="00E1129E">
            <w:pPr>
              <w:widowControl/>
              <w:spacing w:line="240" w:lineRule="auto"/>
              <w:ind w:firstLineChars="0" w:firstLine="0"/>
              <w:jc w:val="center"/>
              <w:rPr>
                <w:color w:val="000000"/>
                <w:kern w:val="0"/>
                <w:sz w:val="21"/>
                <w:szCs w:val="21"/>
              </w:rPr>
            </w:pPr>
            <w:r w:rsidRPr="00727A17">
              <w:rPr>
                <w:color w:val="000000"/>
                <w:kern w:val="0"/>
                <w:sz w:val="21"/>
                <w:szCs w:val="21"/>
              </w:rPr>
              <w:t>1</w:t>
            </w:r>
            <w:r w:rsidRPr="00727A17">
              <w:rPr>
                <w:color w:val="000000"/>
                <w:kern w:val="0"/>
                <w:sz w:val="21"/>
                <w:szCs w:val="21"/>
              </w:rPr>
              <w:t>秒</w:t>
            </w:r>
          </w:p>
        </w:tc>
      </w:tr>
      <w:tr w:rsidR="00743E78" w:rsidRPr="00727A17" w:rsidTr="00743E78">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43E78" w:rsidRPr="00727A17" w:rsidRDefault="00743E78" w:rsidP="00E1129E">
            <w:pPr>
              <w:widowControl/>
              <w:spacing w:line="240" w:lineRule="auto"/>
              <w:ind w:firstLineChars="0" w:firstLine="0"/>
              <w:jc w:val="center"/>
              <w:rPr>
                <w:color w:val="000000"/>
                <w:kern w:val="0"/>
                <w:sz w:val="21"/>
                <w:szCs w:val="21"/>
              </w:rPr>
            </w:pPr>
            <w:r w:rsidRPr="00727A17">
              <w:rPr>
                <w:color w:val="000000"/>
                <w:kern w:val="0"/>
                <w:sz w:val="21"/>
                <w:szCs w:val="21"/>
              </w:rPr>
              <w:t>2903</w:t>
            </w:r>
          </w:p>
        </w:tc>
        <w:tc>
          <w:tcPr>
            <w:tcW w:w="0" w:type="auto"/>
            <w:tcBorders>
              <w:top w:val="nil"/>
              <w:left w:val="nil"/>
              <w:bottom w:val="single" w:sz="4" w:space="0" w:color="auto"/>
              <w:right w:val="single" w:sz="4" w:space="0" w:color="auto"/>
            </w:tcBorders>
            <w:shd w:val="clear" w:color="auto" w:fill="auto"/>
            <w:noWrap/>
            <w:vAlign w:val="center"/>
            <w:hideMark/>
          </w:tcPr>
          <w:p w:rsidR="00743E78" w:rsidRPr="00727A17" w:rsidRDefault="00743E78" w:rsidP="00E1129E">
            <w:pPr>
              <w:widowControl/>
              <w:spacing w:line="240" w:lineRule="auto"/>
              <w:ind w:firstLineChars="0" w:firstLine="0"/>
              <w:jc w:val="center"/>
              <w:rPr>
                <w:color w:val="000000"/>
                <w:kern w:val="0"/>
                <w:sz w:val="21"/>
                <w:szCs w:val="21"/>
              </w:rPr>
            </w:pPr>
            <w:r w:rsidRPr="00727A17">
              <w:rPr>
                <w:color w:val="000000"/>
                <w:kern w:val="0"/>
                <w:sz w:val="21"/>
                <w:szCs w:val="21"/>
              </w:rPr>
              <w:t>16</w:t>
            </w:r>
            <w:r w:rsidRPr="00727A17">
              <w:rPr>
                <w:color w:val="000000"/>
                <w:kern w:val="0"/>
                <w:sz w:val="21"/>
                <w:szCs w:val="21"/>
              </w:rPr>
              <w:t>秒</w:t>
            </w:r>
          </w:p>
        </w:tc>
        <w:tc>
          <w:tcPr>
            <w:tcW w:w="0" w:type="auto"/>
            <w:tcBorders>
              <w:top w:val="nil"/>
              <w:left w:val="nil"/>
              <w:bottom w:val="single" w:sz="4" w:space="0" w:color="auto"/>
              <w:right w:val="single" w:sz="4" w:space="0" w:color="auto"/>
            </w:tcBorders>
            <w:shd w:val="clear" w:color="auto" w:fill="auto"/>
            <w:noWrap/>
            <w:vAlign w:val="center"/>
            <w:hideMark/>
          </w:tcPr>
          <w:p w:rsidR="00743E78" w:rsidRPr="00727A17" w:rsidRDefault="00743E78" w:rsidP="00E1129E">
            <w:pPr>
              <w:widowControl/>
              <w:spacing w:line="240" w:lineRule="auto"/>
              <w:ind w:firstLineChars="0" w:firstLine="0"/>
              <w:jc w:val="center"/>
              <w:rPr>
                <w:color w:val="000000"/>
                <w:kern w:val="0"/>
                <w:sz w:val="21"/>
                <w:szCs w:val="21"/>
              </w:rPr>
            </w:pPr>
            <w:r w:rsidRPr="00727A17">
              <w:rPr>
                <w:color w:val="000000"/>
                <w:kern w:val="0"/>
                <w:sz w:val="21"/>
                <w:szCs w:val="21"/>
              </w:rPr>
              <w:t>3</w:t>
            </w:r>
            <w:r w:rsidRPr="00727A17">
              <w:rPr>
                <w:color w:val="000000"/>
                <w:kern w:val="0"/>
                <w:sz w:val="21"/>
                <w:szCs w:val="21"/>
              </w:rPr>
              <w:t>秒</w:t>
            </w:r>
          </w:p>
        </w:tc>
      </w:tr>
      <w:tr w:rsidR="00743E78" w:rsidRPr="00727A17" w:rsidTr="00743E78">
        <w:trPr>
          <w:trHeight w:val="27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43E78" w:rsidRPr="00727A17" w:rsidRDefault="00743E78" w:rsidP="00E1129E">
            <w:pPr>
              <w:widowControl/>
              <w:spacing w:line="240" w:lineRule="auto"/>
              <w:ind w:firstLineChars="0" w:firstLine="0"/>
              <w:jc w:val="center"/>
              <w:rPr>
                <w:color w:val="000000"/>
                <w:kern w:val="0"/>
                <w:sz w:val="21"/>
                <w:szCs w:val="21"/>
              </w:rPr>
            </w:pPr>
            <w:r w:rsidRPr="00727A17">
              <w:rPr>
                <w:color w:val="000000"/>
                <w:kern w:val="0"/>
                <w:sz w:val="21"/>
                <w:szCs w:val="21"/>
              </w:rPr>
              <w:t>5744</w:t>
            </w:r>
          </w:p>
        </w:tc>
        <w:tc>
          <w:tcPr>
            <w:tcW w:w="0" w:type="auto"/>
            <w:tcBorders>
              <w:top w:val="nil"/>
              <w:left w:val="nil"/>
              <w:bottom w:val="single" w:sz="4" w:space="0" w:color="auto"/>
              <w:right w:val="single" w:sz="4" w:space="0" w:color="auto"/>
            </w:tcBorders>
            <w:shd w:val="clear" w:color="auto" w:fill="auto"/>
            <w:noWrap/>
            <w:vAlign w:val="center"/>
            <w:hideMark/>
          </w:tcPr>
          <w:p w:rsidR="00743E78" w:rsidRPr="00727A17" w:rsidRDefault="00743E78" w:rsidP="00E1129E">
            <w:pPr>
              <w:widowControl/>
              <w:spacing w:line="240" w:lineRule="auto"/>
              <w:ind w:firstLineChars="0" w:firstLine="0"/>
              <w:jc w:val="center"/>
              <w:rPr>
                <w:color w:val="000000"/>
                <w:kern w:val="0"/>
                <w:sz w:val="21"/>
                <w:szCs w:val="21"/>
              </w:rPr>
            </w:pPr>
            <w:r w:rsidRPr="00727A17">
              <w:rPr>
                <w:color w:val="000000"/>
                <w:kern w:val="0"/>
                <w:sz w:val="21"/>
                <w:szCs w:val="21"/>
              </w:rPr>
              <w:t>33</w:t>
            </w:r>
            <w:r w:rsidRPr="00727A17">
              <w:rPr>
                <w:color w:val="000000"/>
                <w:kern w:val="0"/>
                <w:sz w:val="21"/>
                <w:szCs w:val="21"/>
              </w:rPr>
              <w:t>秒</w:t>
            </w:r>
          </w:p>
        </w:tc>
        <w:tc>
          <w:tcPr>
            <w:tcW w:w="0" w:type="auto"/>
            <w:tcBorders>
              <w:top w:val="nil"/>
              <w:left w:val="nil"/>
              <w:bottom w:val="single" w:sz="4" w:space="0" w:color="auto"/>
              <w:right w:val="single" w:sz="4" w:space="0" w:color="auto"/>
            </w:tcBorders>
            <w:shd w:val="clear" w:color="auto" w:fill="auto"/>
            <w:noWrap/>
            <w:vAlign w:val="center"/>
            <w:hideMark/>
          </w:tcPr>
          <w:p w:rsidR="00743E78" w:rsidRPr="00727A17" w:rsidRDefault="00743E78" w:rsidP="00E1129E">
            <w:pPr>
              <w:widowControl/>
              <w:spacing w:line="240" w:lineRule="auto"/>
              <w:ind w:firstLineChars="0" w:firstLine="0"/>
              <w:jc w:val="center"/>
              <w:rPr>
                <w:color w:val="000000"/>
                <w:kern w:val="0"/>
                <w:sz w:val="21"/>
                <w:szCs w:val="21"/>
              </w:rPr>
            </w:pPr>
            <w:r w:rsidRPr="00727A17">
              <w:rPr>
                <w:color w:val="000000"/>
                <w:kern w:val="0"/>
                <w:sz w:val="21"/>
                <w:szCs w:val="21"/>
              </w:rPr>
              <w:t>6</w:t>
            </w:r>
            <w:r w:rsidRPr="00727A17">
              <w:rPr>
                <w:color w:val="000000"/>
                <w:kern w:val="0"/>
                <w:sz w:val="21"/>
                <w:szCs w:val="21"/>
              </w:rPr>
              <w:t>秒</w:t>
            </w:r>
          </w:p>
        </w:tc>
      </w:tr>
    </w:tbl>
    <w:p w:rsidR="00743E78" w:rsidRPr="005E6857" w:rsidRDefault="00E1129E" w:rsidP="00C5091E">
      <w:pPr>
        <w:ind w:firstLine="480"/>
      </w:pPr>
      <w:r w:rsidRPr="005E6857">
        <w:t>可以看出本应用的短信备份性能要远远优于同类产品。</w:t>
      </w:r>
    </w:p>
    <w:p w:rsidR="00383437" w:rsidRPr="005E6857" w:rsidRDefault="00383437">
      <w:pPr>
        <w:widowControl/>
        <w:spacing w:line="240" w:lineRule="auto"/>
        <w:ind w:firstLineChars="0" w:firstLine="0"/>
        <w:jc w:val="left"/>
      </w:pPr>
      <w:r w:rsidRPr="005E6857">
        <w:br w:type="page"/>
      </w:r>
    </w:p>
    <w:p w:rsidR="003E6F01" w:rsidRPr="005E6857" w:rsidRDefault="009D6EE6" w:rsidP="00F23C33">
      <w:pPr>
        <w:pStyle w:val="11"/>
        <w:numPr>
          <w:ilvl w:val="0"/>
          <w:numId w:val="41"/>
        </w:numPr>
      </w:pPr>
      <w:bookmarkStart w:id="50" w:name="_Toc358292408"/>
      <w:r w:rsidRPr="005E6857">
        <w:lastRenderedPageBreak/>
        <w:t>结束语</w:t>
      </w:r>
      <w:bookmarkEnd w:id="50"/>
    </w:p>
    <w:p w:rsidR="00737481" w:rsidRPr="005E6857" w:rsidRDefault="00737481" w:rsidP="00737481">
      <w:pPr>
        <w:ind w:firstLine="480"/>
      </w:pPr>
      <w:r w:rsidRPr="005E6857">
        <w:t>本应用使用</w:t>
      </w:r>
      <w:r w:rsidRPr="005E6857">
        <w:t>Eclipse</w:t>
      </w:r>
      <w:r w:rsidRPr="005E6857">
        <w:t>作为</w:t>
      </w:r>
      <w:r w:rsidRPr="005E6857">
        <w:t>IDE</w:t>
      </w:r>
      <w:r w:rsidRPr="005E6857">
        <w:t>开发完成，完成了一个移动平台中备份还原软件的基本功能</w:t>
      </w:r>
      <w:r w:rsidR="002A527C" w:rsidRPr="005E6857">
        <w:t>，同时在执行效率和安全性等方面</w:t>
      </w:r>
      <w:r w:rsidR="0016354A" w:rsidRPr="005E6857">
        <w:t>做出了自己的一些努力。</w:t>
      </w:r>
    </w:p>
    <w:p w:rsidR="00473F3F" w:rsidRPr="005E6857" w:rsidRDefault="00473F3F" w:rsidP="00737481">
      <w:pPr>
        <w:ind w:firstLine="480"/>
      </w:pPr>
      <w:r w:rsidRPr="005E6857">
        <w:t>本着学习和研究的态度，在分析过同类应用之后，</w:t>
      </w:r>
      <w:r w:rsidR="00AF2BB3" w:rsidRPr="005E6857">
        <w:t>我尝试着按照自己的想法去实现一个</w:t>
      </w:r>
      <w:r w:rsidR="00AF2BB3" w:rsidRPr="005E6857">
        <w:t>Android</w:t>
      </w:r>
      <w:r w:rsidR="00B67F8D" w:rsidRPr="005E6857">
        <w:t>平台的备份还原软件。虽然通过分析、设计、实现进行了简单</w:t>
      </w:r>
      <w:r w:rsidR="00AF2BB3" w:rsidRPr="005E6857">
        <w:t>的实现</w:t>
      </w:r>
      <w:r w:rsidR="00252327" w:rsidRPr="005E6857">
        <w:t>，</w:t>
      </w:r>
      <w:r w:rsidR="00AF2BB3" w:rsidRPr="005E6857">
        <w:t>但是还是可以以当前的项目为基础，进行进一步的</w:t>
      </w:r>
      <w:r w:rsidR="00691529" w:rsidRPr="005E6857">
        <w:t>完善</w:t>
      </w:r>
      <w:r w:rsidR="006F3EBD" w:rsidRPr="005E6857">
        <w:t>，</w:t>
      </w:r>
      <w:r w:rsidR="00691529" w:rsidRPr="005E6857">
        <w:t>增加新的功能</w:t>
      </w:r>
      <w:r w:rsidR="005F3F3B" w:rsidRPr="005E6857">
        <w:t>，从而实现一个功能完整的程序</w:t>
      </w:r>
      <w:r w:rsidR="00691529" w:rsidRPr="005E6857">
        <w:t>。</w:t>
      </w:r>
    </w:p>
    <w:p w:rsidR="00981FA9" w:rsidRPr="005E6857" w:rsidRDefault="00FF6B0E" w:rsidP="00737481">
      <w:pPr>
        <w:ind w:firstLine="480"/>
      </w:pPr>
      <w:r w:rsidRPr="005E6857">
        <w:t>在学习和研究了</w:t>
      </w:r>
      <w:r w:rsidRPr="005E6857">
        <w:t>Android</w:t>
      </w:r>
      <w:r w:rsidRPr="005E6857">
        <w:t>系统中的应用存储机制和短信存储机制后，我使用</w:t>
      </w:r>
      <w:r w:rsidRPr="005E6857">
        <w:t>Eclipse</w:t>
      </w:r>
      <w:r w:rsidRPr="005E6857">
        <w:t>作为开发工具，编写了一款完成了应用备份还原、短信备份还原等基础功能的备份软件。其中应用备份功能可以将应用安装包及数据文件打包成</w:t>
      </w:r>
      <w:r w:rsidRPr="005E6857">
        <w:t>zip</w:t>
      </w:r>
      <w:r w:rsidRPr="005E6857">
        <w:t>格式存放到</w:t>
      </w:r>
      <w:r w:rsidRPr="005E6857">
        <w:t>SD</w:t>
      </w:r>
      <w:r w:rsidRPr="005E6857">
        <w:t>卡上；短信备份功能将需要备份的短信保存为</w:t>
      </w:r>
      <w:r w:rsidRPr="005E6857">
        <w:t>xml</w:t>
      </w:r>
      <w:r w:rsidRPr="005E6857">
        <w:t>格式，并对其中的内容进行加密。短信备份文件同时可以备份到</w:t>
      </w:r>
      <w:proofErr w:type="gramStart"/>
      <w:r w:rsidRPr="005E6857">
        <w:t>百度云网盘中</w:t>
      </w:r>
      <w:proofErr w:type="gramEnd"/>
      <w:r w:rsidRPr="005E6857">
        <w:t>。</w:t>
      </w:r>
    </w:p>
    <w:p w:rsidR="006E1C3E" w:rsidRPr="005E6857" w:rsidRDefault="006E1C3E" w:rsidP="00737481">
      <w:pPr>
        <w:ind w:firstLine="480"/>
      </w:pPr>
      <w:r w:rsidRPr="005E6857">
        <w:t>通过这段时间的研究和学习，基本实现了备份还原程序</w:t>
      </w:r>
      <w:proofErr w:type="gramStart"/>
      <w:r w:rsidRPr="005E6857">
        <w:t>最</w:t>
      </w:r>
      <w:proofErr w:type="gramEnd"/>
      <w:r w:rsidRPr="005E6857">
        <w:t>核心的功能。但是在流程控制、错误处理、异常检测等方面还有</w:t>
      </w:r>
      <w:r w:rsidR="00BE6FB3" w:rsidRPr="005E6857">
        <w:t>一些</w:t>
      </w:r>
      <w:r w:rsidRPr="005E6857">
        <w:t>不足</w:t>
      </w:r>
      <w:r w:rsidR="00FB165C" w:rsidRPr="005E6857">
        <w:t>。只有做到了这些，应用才能更适合在实际中使用。接下来，就对应用能够提高和优化的地方做一个展望和说明。</w:t>
      </w:r>
    </w:p>
    <w:p w:rsidR="00FB165C" w:rsidRPr="005E6857" w:rsidRDefault="00FB165C" w:rsidP="00FB165C">
      <w:pPr>
        <w:ind w:firstLine="480"/>
      </w:pPr>
      <w:r w:rsidRPr="005E6857">
        <w:t>首先，本应用只能对用户安装的应用进行备份还原，不支持备份和还原系统应用，在以后可以考虑增加系统应用的备份和还原功能。其次，在短信还原时，还原速度和同类应用几乎一致，并没有性能上的优势，可以考虑对这部分的代码进行优化，提高速度。最后，短信备份时，可以考虑改为增量备份，即若存在备份文件，则只增加备份文件中没有的部分，这样可再次提高备份时的速度。</w:t>
      </w:r>
    </w:p>
    <w:p w:rsidR="0070331D" w:rsidRPr="005E6857" w:rsidRDefault="0070331D" w:rsidP="00FB165C">
      <w:pPr>
        <w:ind w:firstLine="480"/>
      </w:pPr>
      <w:r w:rsidRPr="005E6857">
        <w:t>在本应用编写过程中，</w:t>
      </w:r>
      <w:r w:rsidR="00B031D0" w:rsidRPr="005E6857">
        <w:t>我认识到了编码风格和注释的重要性。良好的编码风格和完整的注释</w:t>
      </w:r>
      <w:proofErr w:type="gramStart"/>
      <w:r w:rsidR="00B031D0" w:rsidRPr="005E6857">
        <w:t>不</w:t>
      </w:r>
      <w:proofErr w:type="gramEnd"/>
      <w:r w:rsidR="00B031D0" w:rsidRPr="005E6857">
        <w:t>光能使他人阅读代码变得方便，自己修改时也能很容易地找到需要修改的功能点。</w:t>
      </w:r>
      <w:r w:rsidR="00162A22" w:rsidRPr="005E6857">
        <w:t>同时，善用版本控制软件，能够为代码修改提供很多方便，后期总结时，也能根据每次版本的更新内容整理出开发流程。</w:t>
      </w:r>
      <w:r w:rsidR="00743E5D" w:rsidRPr="005E6857">
        <w:t>总的来说，养成优良的编码习惯，学会使用多种辅助工具，才能写出健壮的代码和程序。</w:t>
      </w:r>
    </w:p>
    <w:p w:rsidR="003E6F01" w:rsidRPr="005E6857" w:rsidRDefault="003E6F01" w:rsidP="003E6F01">
      <w:pPr>
        <w:ind w:firstLine="480"/>
        <w:rPr>
          <w:rFonts w:eastAsia="黑体"/>
          <w:kern w:val="44"/>
          <w:sz w:val="30"/>
          <w:szCs w:val="44"/>
        </w:rPr>
      </w:pPr>
      <w:r w:rsidRPr="005E6857">
        <w:br w:type="page"/>
      </w:r>
    </w:p>
    <w:p w:rsidR="003E6F01" w:rsidRPr="005E6857" w:rsidRDefault="009D6EE6" w:rsidP="00F57CFA">
      <w:pPr>
        <w:pStyle w:val="11"/>
      </w:pPr>
      <w:bookmarkStart w:id="51" w:name="_Toc358292409"/>
      <w:r w:rsidRPr="005E6857">
        <w:lastRenderedPageBreak/>
        <w:t>致</w:t>
      </w:r>
      <w:r w:rsidRPr="005E6857">
        <w:t xml:space="preserve">  </w:t>
      </w:r>
      <w:r w:rsidRPr="005E6857">
        <w:t>谢</w:t>
      </w:r>
      <w:bookmarkEnd w:id="51"/>
    </w:p>
    <w:p w:rsidR="00B01094" w:rsidRPr="005E6857" w:rsidRDefault="00B01094" w:rsidP="00B01094">
      <w:pPr>
        <w:ind w:firstLine="480"/>
      </w:pPr>
      <w:r w:rsidRPr="005E6857">
        <w:t>转眼间，大学四年的生活就要告一段落。回首这四年的大学生活，有很多的留恋和不舍。</w:t>
      </w:r>
      <w:r w:rsidR="00BC0D3F" w:rsidRPr="005E6857">
        <w:t>在这四年中，遇到了很多困难和不解</w:t>
      </w:r>
      <w:r w:rsidR="00A52C4C" w:rsidRPr="005E6857">
        <w:t>，是热心、友好的老师和同学，在我生活和学习上遇到困难时，一次次伸出援助之手</w:t>
      </w:r>
      <w:r w:rsidR="005506C7" w:rsidRPr="005E6857">
        <w:t>，一次次耐心地帮我解决问题，答疑解惑。在你们的帮助和鼓励之下，我学到的不只是知识和专业技能，更有做人的道理，让我学会了怎样去做一个做事认真、态度积极的人。在这里，向曾经帮助过我的老师和同学们表示感谢。</w:t>
      </w:r>
    </w:p>
    <w:p w:rsidR="006C4561" w:rsidRPr="005E6857" w:rsidRDefault="007116BB" w:rsidP="00B01094">
      <w:pPr>
        <w:ind w:firstLine="480"/>
      </w:pPr>
      <w:r w:rsidRPr="005E6857">
        <w:t>历时一个多月的毕业设计和论文写作工作终于完成了。在这段时间里，感谢各位老师同学对我的指导。我特别要向知识渊博、治学严谨、孜孜不倦的付燕老师表示最衷心的感谢</w:t>
      </w:r>
      <w:r w:rsidR="00672199" w:rsidRPr="005E6857">
        <w:t>。付老师本着认真、负责、细心、的治学态度，耐心的指导、及时监督，为我们毕业设计的完成和论文的写作进行了很好的指导，并提出了建设性的建议和宝贵的意见，</w:t>
      </w:r>
      <w:r w:rsidR="00FA28A7" w:rsidRPr="005E6857">
        <w:t>为我们毕业设计保质保量地完成提供了坚实的后盾。</w:t>
      </w:r>
      <w:r w:rsidR="00BE16F7" w:rsidRPr="005E6857">
        <w:t>在毕业设计这一段时间和同学的交流过程中，</w:t>
      </w:r>
      <w:r w:rsidR="006A1E3B" w:rsidRPr="005E6857">
        <w:t>我</w:t>
      </w:r>
      <w:r w:rsidR="007F09DA" w:rsidRPr="005E6857">
        <w:t>认识到合作和沟通交流的重要性。同时也</w:t>
      </w:r>
      <w:r w:rsidR="00BE16F7" w:rsidRPr="005E6857">
        <w:t>认识到了在软件开发过程中甚至是学习的过程中需要秉承的严谨的态度和积极向上的态度。</w:t>
      </w:r>
    </w:p>
    <w:p w:rsidR="00761CE9" w:rsidRPr="005E6857" w:rsidRDefault="00761CE9" w:rsidP="00B01094">
      <w:pPr>
        <w:ind w:firstLine="480"/>
      </w:pPr>
      <w:r w:rsidRPr="005E6857">
        <w:t>在论文中难免会有许多纰漏和错误，希望各位老师和同学</w:t>
      </w:r>
      <w:r w:rsidR="003245CF" w:rsidRPr="005E6857">
        <w:t>不吝赐教</w:t>
      </w:r>
      <w:r w:rsidRPr="005E6857">
        <w:t>。</w:t>
      </w:r>
    </w:p>
    <w:p w:rsidR="003E6F01" w:rsidRPr="005E6857" w:rsidRDefault="003E6F01" w:rsidP="003E6F01">
      <w:pPr>
        <w:ind w:firstLine="480"/>
        <w:rPr>
          <w:rFonts w:eastAsia="黑体"/>
          <w:kern w:val="44"/>
          <w:sz w:val="30"/>
          <w:szCs w:val="44"/>
        </w:rPr>
      </w:pPr>
      <w:r w:rsidRPr="005E6857">
        <w:br w:type="page"/>
      </w:r>
    </w:p>
    <w:p w:rsidR="009D6EE6" w:rsidRPr="005E6857" w:rsidRDefault="009D6EE6" w:rsidP="00F57CFA">
      <w:pPr>
        <w:pStyle w:val="11"/>
      </w:pPr>
      <w:bookmarkStart w:id="52" w:name="_Toc358292410"/>
      <w:r w:rsidRPr="005E6857">
        <w:lastRenderedPageBreak/>
        <w:t>参考文献</w:t>
      </w:r>
      <w:bookmarkEnd w:id="52"/>
    </w:p>
    <w:p w:rsidR="00A93BBD" w:rsidRPr="005E6857" w:rsidRDefault="00A93BBD" w:rsidP="00EB38B9">
      <w:pPr>
        <w:pStyle w:val="ac"/>
        <w:numPr>
          <w:ilvl w:val="0"/>
          <w:numId w:val="42"/>
        </w:numPr>
        <w:ind w:firstLineChars="0"/>
      </w:pPr>
      <w:r w:rsidRPr="005E6857">
        <w:t>王向辉</w:t>
      </w:r>
      <w:r w:rsidRPr="005E6857">
        <w:t>,</w:t>
      </w:r>
      <w:r w:rsidRPr="005E6857">
        <w:t>张国印</w:t>
      </w:r>
      <w:r w:rsidRPr="005E6857">
        <w:t>,</w:t>
      </w:r>
      <w:r w:rsidRPr="005E6857">
        <w:t>赖明珠</w:t>
      </w:r>
      <w:r w:rsidRPr="005E6857">
        <w:t>.Android</w:t>
      </w:r>
      <w:r w:rsidRPr="005E6857">
        <w:t>应用程序开发</w:t>
      </w:r>
      <w:r w:rsidRPr="005E6857">
        <w:t>(</w:t>
      </w:r>
      <w:r w:rsidRPr="005E6857">
        <w:t>第二版</w:t>
      </w:r>
      <w:r w:rsidRPr="005E6857">
        <w:t>)[M].</w:t>
      </w:r>
      <w:r w:rsidRPr="005E6857">
        <w:t>清华大学出版社</w:t>
      </w:r>
      <w:r w:rsidRPr="005E6857">
        <w:t>.2012.1~2</w:t>
      </w:r>
    </w:p>
    <w:p w:rsidR="00FD2C3E" w:rsidRPr="005E6857" w:rsidRDefault="00FD2C3E" w:rsidP="00EB38B9">
      <w:pPr>
        <w:pStyle w:val="ac"/>
        <w:numPr>
          <w:ilvl w:val="0"/>
          <w:numId w:val="42"/>
        </w:numPr>
        <w:ind w:firstLineChars="0"/>
      </w:pPr>
      <w:r w:rsidRPr="005E6857">
        <w:t>肖梓航</w:t>
      </w:r>
      <w:r w:rsidRPr="005E6857">
        <w:t>.</w:t>
      </w:r>
      <w:r w:rsidRPr="005E6857">
        <w:t>再谈</w:t>
      </w:r>
      <w:r w:rsidRPr="005E6857">
        <w:t>Android</w:t>
      </w:r>
      <w:r w:rsidRPr="005E6857">
        <w:t>软件的安全开发</w:t>
      </w:r>
      <w:r w:rsidRPr="005E6857">
        <w:t>[J].</w:t>
      </w:r>
      <w:r w:rsidRPr="005E6857">
        <w:t>程序员</w:t>
      </w:r>
      <w:r w:rsidRPr="005E6857">
        <w:t>,</w:t>
      </w:r>
      <w:r w:rsidR="00077070" w:rsidRPr="005E6857">
        <w:t>2013.3</w:t>
      </w:r>
    </w:p>
    <w:p w:rsidR="00BE521B" w:rsidRPr="005E6857" w:rsidRDefault="00BE521B" w:rsidP="00EB38B9">
      <w:pPr>
        <w:pStyle w:val="ac"/>
        <w:numPr>
          <w:ilvl w:val="0"/>
          <w:numId w:val="42"/>
        </w:numPr>
        <w:ind w:firstLineChars="0"/>
      </w:pPr>
      <w:r w:rsidRPr="005E6857">
        <w:t>(</w:t>
      </w:r>
      <w:r w:rsidRPr="005E6857">
        <w:t>美</w:t>
      </w:r>
      <w:r w:rsidRPr="005E6857">
        <w:t>)</w:t>
      </w:r>
      <w:r w:rsidRPr="005E6857">
        <w:t>迈耶</w:t>
      </w:r>
      <w:r w:rsidRPr="005E6857">
        <w:t>.</w:t>
      </w:r>
      <w:r w:rsidRPr="005E6857">
        <w:t>佘健伟</w:t>
      </w:r>
      <w:r w:rsidRPr="005E6857">
        <w:t>,</w:t>
      </w:r>
      <w:r w:rsidRPr="005E6857">
        <w:t>赵凯</w:t>
      </w:r>
      <w:r w:rsidRPr="005E6857">
        <w:t>.Android 4</w:t>
      </w:r>
      <w:r w:rsidRPr="005E6857">
        <w:t>高级编程</w:t>
      </w:r>
      <w:r w:rsidRPr="005E6857">
        <w:t>[M].</w:t>
      </w:r>
      <w:r w:rsidRPr="005E6857">
        <w:t>清华大学出版社</w:t>
      </w:r>
      <w:r w:rsidR="00FD2C3E" w:rsidRPr="005E6857">
        <w:t>,</w:t>
      </w:r>
      <w:r w:rsidR="00077070" w:rsidRPr="005E6857">
        <w:t>2013</w:t>
      </w:r>
    </w:p>
    <w:p w:rsidR="009257CF" w:rsidRPr="005E6857" w:rsidRDefault="009257CF" w:rsidP="00EB38B9">
      <w:pPr>
        <w:pStyle w:val="ac"/>
        <w:numPr>
          <w:ilvl w:val="0"/>
          <w:numId w:val="42"/>
        </w:numPr>
        <w:ind w:firstLineChars="0"/>
      </w:pPr>
      <w:r w:rsidRPr="005E6857">
        <w:t>范怀宇</w:t>
      </w:r>
      <w:r w:rsidRPr="005E6857">
        <w:t>.Android</w:t>
      </w:r>
      <w:r w:rsidRPr="005E6857">
        <w:t>开发精要</w:t>
      </w:r>
      <w:r w:rsidRPr="005E6857">
        <w:t>[M].</w:t>
      </w:r>
      <w:r w:rsidRPr="005E6857">
        <w:t>机械工业出版社</w:t>
      </w:r>
      <w:r w:rsidR="00077070" w:rsidRPr="005E6857">
        <w:t>,2012</w:t>
      </w:r>
    </w:p>
    <w:p w:rsidR="00C77DBF" w:rsidRPr="005E6857" w:rsidRDefault="00C77DBF" w:rsidP="00C77DBF">
      <w:pPr>
        <w:pStyle w:val="ac"/>
        <w:numPr>
          <w:ilvl w:val="0"/>
          <w:numId w:val="42"/>
        </w:numPr>
        <w:ind w:firstLineChars="0"/>
      </w:pPr>
      <w:proofErr w:type="gramStart"/>
      <w:r w:rsidRPr="005E6857">
        <w:t>曾健平</w:t>
      </w:r>
      <w:proofErr w:type="gramEnd"/>
      <w:r w:rsidRPr="005E6857">
        <w:t>,</w:t>
      </w:r>
      <w:r w:rsidRPr="005E6857">
        <w:t>邵艳洁</w:t>
      </w:r>
      <w:r w:rsidRPr="005E6857">
        <w:t>. Android</w:t>
      </w:r>
      <w:r w:rsidRPr="005E6857">
        <w:t>系统架构及应用程序开发研究</w:t>
      </w:r>
      <w:r w:rsidRPr="005E6857">
        <w:t>.</w:t>
      </w:r>
      <w:r w:rsidRPr="005E6857">
        <w:t>微计算机信息</w:t>
      </w:r>
      <w:r w:rsidRPr="005E6857">
        <w:t>,2011.9</w:t>
      </w:r>
    </w:p>
    <w:p w:rsidR="00C61397" w:rsidRPr="005E6857" w:rsidRDefault="00C61397" w:rsidP="00C61397">
      <w:pPr>
        <w:pStyle w:val="ac"/>
        <w:numPr>
          <w:ilvl w:val="0"/>
          <w:numId w:val="42"/>
        </w:numPr>
        <w:ind w:firstLineChars="0"/>
      </w:pPr>
      <w:r w:rsidRPr="005E6857">
        <w:t>郑萌</w:t>
      </w:r>
      <w:r w:rsidRPr="005E6857">
        <w:t>. Android</w:t>
      </w:r>
      <w:r w:rsidRPr="005E6857">
        <w:t>系统下</w:t>
      </w:r>
      <w:r w:rsidRPr="005E6857">
        <w:t>Java</w:t>
      </w:r>
      <w:r w:rsidRPr="005E6857">
        <w:t>编程详解</w:t>
      </w:r>
      <w:r w:rsidRPr="005E6857">
        <w:t>.</w:t>
      </w:r>
      <w:r w:rsidRPr="005E6857">
        <w:t>电子工业出版社</w:t>
      </w:r>
      <w:r w:rsidR="00A027E9" w:rsidRPr="005E6857">
        <w:t>,2012</w:t>
      </w:r>
    </w:p>
    <w:p w:rsidR="009257CF" w:rsidRPr="005E6857" w:rsidRDefault="009257CF" w:rsidP="00EB38B9">
      <w:pPr>
        <w:pStyle w:val="ac"/>
        <w:numPr>
          <w:ilvl w:val="0"/>
          <w:numId w:val="42"/>
        </w:numPr>
        <w:ind w:firstLineChars="0"/>
      </w:pPr>
      <w:r w:rsidRPr="005E6857">
        <w:t>余志龙</w:t>
      </w:r>
      <w:r w:rsidRPr="005E6857">
        <w:t>,</w:t>
      </w:r>
      <w:r w:rsidRPr="005E6857">
        <w:t>陈昱勋等</w:t>
      </w:r>
      <w:r w:rsidRPr="005E6857">
        <w:t>.Google Android SDK</w:t>
      </w:r>
      <w:r w:rsidRPr="005E6857">
        <w:t>开发范例大全</w:t>
      </w:r>
      <w:r w:rsidRPr="005E6857">
        <w:t>[M].</w:t>
      </w:r>
      <w:r w:rsidRPr="005E6857">
        <w:t>人民邮电出版社</w:t>
      </w:r>
      <w:r w:rsidR="00077070" w:rsidRPr="005E6857">
        <w:t>,2009</w:t>
      </w:r>
    </w:p>
    <w:p w:rsidR="009257CF" w:rsidRPr="005E6857" w:rsidRDefault="009257CF" w:rsidP="00EB38B9">
      <w:pPr>
        <w:pStyle w:val="ac"/>
        <w:numPr>
          <w:ilvl w:val="0"/>
          <w:numId w:val="42"/>
        </w:numPr>
        <w:ind w:firstLineChars="0"/>
      </w:pPr>
      <w:r w:rsidRPr="005E6857">
        <w:t>Grant Allen, Mike Owens.</w:t>
      </w:r>
      <w:r w:rsidRPr="005E6857">
        <w:t>杨谦</w:t>
      </w:r>
      <w:r w:rsidRPr="005E6857">
        <w:t>,</w:t>
      </w:r>
      <w:r w:rsidRPr="005E6857">
        <w:t>刘义宣</w:t>
      </w:r>
      <w:r w:rsidRPr="005E6857">
        <w:t>,</w:t>
      </w:r>
      <w:r w:rsidR="00311772" w:rsidRPr="005E6857">
        <w:t>谢志强</w:t>
      </w:r>
      <w:r w:rsidRPr="005E6857">
        <w:t>.SQLite</w:t>
      </w:r>
      <w:r w:rsidRPr="005E6857">
        <w:t>权威指南</w:t>
      </w:r>
      <w:r w:rsidRPr="005E6857">
        <w:t>(</w:t>
      </w:r>
      <w:r w:rsidRPr="005E6857">
        <w:t>第二版</w:t>
      </w:r>
      <w:r w:rsidRPr="005E6857">
        <w:t>)[M].</w:t>
      </w:r>
      <w:r w:rsidRPr="005E6857">
        <w:t>电子工业出版社</w:t>
      </w:r>
      <w:r w:rsidR="00077070" w:rsidRPr="005E6857">
        <w:t>,2012</w:t>
      </w:r>
    </w:p>
    <w:p w:rsidR="009257CF" w:rsidRPr="005E6857" w:rsidRDefault="009257CF" w:rsidP="00EB38B9">
      <w:pPr>
        <w:pStyle w:val="ac"/>
        <w:numPr>
          <w:ilvl w:val="0"/>
          <w:numId w:val="42"/>
        </w:numPr>
        <w:ind w:firstLineChars="0"/>
      </w:pPr>
      <w:r w:rsidRPr="005E6857">
        <w:t>Elliotte Rusty Harold. Java</w:t>
      </w:r>
      <w:r w:rsidRPr="005E6857">
        <w:t>语言与</w:t>
      </w:r>
      <w:r w:rsidRPr="005E6857">
        <w:t>XML</w:t>
      </w:r>
      <w:r w:rsidRPr="005E6857">
        <w:t>处理教程</w:t>
      </w:r>
      <w:r w:rsidRPr="005E6857">
        <w:t>[M].</w:t>
      </w:r>
      <w:r w:rsidRPr="005E6857">
        <w:t>电子工业出版社</w:t>
      </w:r>
      <w:r w:rsidR="00077070" w:rsidRPr="005E6857">
        <w:t>,2004</w:t>
      </w:r>
    </w:p>
    <w:p w:rsidR="00DD3452" w:rsidRPr="005E6857" w:rsidRDefault="00DD3452" w:rsidP="00EB38B9">
      <w:pPr>
        <w:pStyle w:val="ac"/>
        <w:numPr>
          <w:ilvl w:val="0"/>
          <w:numId w:val="42"/>
        </w:numPr>
        <w:ind w:firstLineChars="0"/>
      </w:pPr>
      <w:r w:rsidRPr="005E6857">
        <w:t>李刚</w:t>
      </w:r>
      <w:r w:rsidRPr="005E6857">
        <w:t>.</w:t>
      </w:r>
      <w:r w:rsidRPr="005E6857">
        <w:t>疯狂</w:t>
      </w:r>
      <w:r w:rsidRPr="005E6857">
        <w:t>XML</w:t>
      </w:r>
      <w:r w:rsidRPr="005E6857">
        <w:t>讲义</w:t>
      </w:r>
      <w:r w:rsidRPr="005E6857">
        <w:t>[M].</w:t>
      </w:r>
      <w:r w:rsidRPr="005E6857">
        <w:t>电子工业出版社</w:t>
      </w:r>
      <w:r w:rsidR="00FD2C3E" w:rsidRPr="005E6857">
        <w:t>,</w:t>
      </w:r>
      <w:r w:rsidR="00077070" w:rsidRPr="005E6857">
        <w:t>2009</w:t>
      </w:r>
    </w:p>
    <w:p w:rsidR="002679C1" w:rsidRPr="005E6857" w:rsidRDefault="002679C1" w:rsidP="002679C1">
      <w:pPr>
        <w:pStyle w:val="ac"/>
        <w:numPr>
          <w:ilvl w:val="0"/>
          <w:numId w:val="42"/>
        </w:numPr>
        <w:ind w:firstLineChars="0"/>
      </w:pPr>
      <w:r w:rsidRPr="005E6857">
        <w:t>Sandra E.Eddy,B.K.Delong.XML</w:t>
      </w:r>
      <w:r w:rsidRPr="005E6857">
        <w:t>精要</w:t>
      </w:r>
      <w:r w:rsidRPr="005E6857">
        <w:t>:</w:t>
      </w:r>
      <w:r w:rsidRPr="005E6857">
        <w:t>语法详解与编程指南</w:t>
      </w:r>
      <w:r w:rsidRPr="005E6857">
        <w:t>.</w:t>
      </w:r>
      <w:r w:rsidRPr="005E6857">
        <w:t>清华大学出版社</w:t>
      </w:r>
      <w:r w:rsidRPr="005E6857">
        <w:t>,2002</w:t>
      </w:r>
    </w:p>
    <w:p w:rsidR="00A93BBD" w:rsidRPr="005E6857" w:rsidRDefault="009257CF" w:rsidP="00EB38B9">
      <w:pPr>
        <w:pStyle w:val="ac"/>
        <w:numPr>
          <w:ilvl w:val="0"/>
          <w:numId w:val="42"/>
        </w:numPr>
        <w:ind w:firstLineChars="0"/>
      </w:pPr>
      <w:r w:rsidRPr="005E6857">
        <w:t>梁栋</w:t>
      </w:r>
      <w:r w:rsidRPr="005E6857">
        <w:t>.Java</w:t>
      </w:r>
      <w:r w:rsidRPr="005E6857">
        <w:t>加密与解密的艺术</w:t>
      </w:r>
      <w:r w:rsidRPr="005E6857">
        <w:t>[M].</w:t>
      </w:r>
      <w:r w:rsidRPr="005E6857">
        <w:t>机械工业出版社</w:t>
      </w:r>
      <w:r w:rsidR="00077070" w:rsidRPr="005E6857">
        <w:t>,2010</w:t>
      </w:r>
    </w:p>
    <w:p w:rsidR="009257CF" w:rsidRPr="005E6857" w:rsidRDefault="009257CF" w:rsidP="00EB38B9">
      <w:pPr>
        <w:pStyle w:val="ac"/>
        <w:numPr>
          <w:ilvl w:val="0"/>
          <w:numId w:val="42"/>
        </w:numPr>
        <w:ind w:firstLineChars="0"/>
      </w:pPr>
      <w:r w:rsidRPr="005E6857">
        <w:t>张海藩</w:t>
      </w:r>
      <w:r w:rsidRPr="005E6857">
        <w:t>.</w:t>
      </w:r>
      <w:r w:rsidRPr="005E6857">
        <w:t>软件工程导论</w:t>
      </w:r>
      <w:r w:rsidRPr="005E6857">
        <w:t>(</w:t>
      </w:r>
      <w:r w:rsidRPr="005E6857">
        <w:t>第五版</w:t>
      </w:r>
      <w:r w:rsidRPr="005E6857">
        <w:t>)[M].</w:t>
      </w:r>
      <w:r w:rsidRPr="005E6857">
        <w:t>清华大学出版社</w:t>
      </w:r>
      <w:r w:rsidR="00077070" w:rsidRPr="005E6857">
        <w:t>,2011</w:t>
      </w:r>
    </w:p>
    <w:p w:rsidR="00A93BBD" w:rsidRPr="005E6857" w:rsidRDefault="00A93BBD" w:rsidP="00EB38B9">
      <w:pPr>
        <w:pStyle w:val="ac"/>
        <w:numPr>
          <w:ilvl w:val="0"/>
          <w:numId w:val="42"/>
        </w:numPr>
        <w:ind w:firstLineChars="0"/>
      </w:pPr>
      <w:proofErr w:type="gramStart"/>
      <w:r w:rsidRPr="005E6857">
        <w:t>朱少民</w:t>
      </w:r>
      <w:proofErr w:type="gramEnd"/>
      <w:r w:rsidRPr="005E6857">
        <w:t>.</w:t>
      </w:r>
      <w:r w:rsidRPr="005E6857">
        <w:t>软件测试方法和技术</w:t>
      </w:r>
      <w:r w:rsidRPr="005E6857">
        <w:t>(</w:t>
      </w:r>
      <w:r w:rsidRPr="005E6857">
        <w:t>第二版</w:t>
      </w:r>
      <w:r w:rsidRPr="005E6857">
        <w:t>)[M].</w:t>
      </w:r>
      <w:r w:rsidRPr="005E6857">
        <w:t>清华大学出版社</w:t>
      </w:r>
      <w:r w:rsidR="00FD2C3E" w:rsidRPr="005E6857">
        <w:t>,</w:t>
      </w:r>
      <w:r w:rsidRPr="005E6857">
        <w:t>2010</w:t>
      </w:r>
    </w:p>
    <w:p w:rsidR="00E86DF8" w:rsidRPr="005E6857" w:rsidRDefault="00E86DF8" w:rsidP="00E86DF8">
      <w:pPr>
        <w:pStyle w:val="ac"/>
        <w:numPr>
          <w:ilvl w:val="0"/>
          <w:numId w:val="42"/>
        </w:numPr>
        <w:ind w:firstLineChars="0"/>
      </w:pPr>
      <w:r w:rsidRPr="005E6857">
        <w:t>Richard C. Lee. UML</w:t>
      </w:r>
      <w:r w:rsidRPr="005E6857">
        <w:t>与</w:t>
      </w:r>
      <w:r w:rsidRPr="005E6857">
        <w:t>Java</w:t>
      </w:r>
      <w:r w:rsidRPr="005E6857">
        <w:t>面向对象开发实践</w:t>
      </w:r>
      <w:r w:rsidRPr="005E6857">
        <w:t>[M].</w:t>
      </w:r>
      <w:r w:rsidRPr="005E6857">
        <w:t>清华大学出版社</w:t>
      </w:r>
      <w:r w:rsidRPr="005E6857">
        <w:t>,2003</w:t>
      </w:r>
    </w:p>
    <w:p w:rsidR="00311772" w:rsidRPr="005E6857" w:rsidRDefault="00311772" w:rsidP="00A93BBD">
      <w:pPr>
        <w:ind w:firstLineChars="0" w:firstLine="0"/>
      </w:pPr>
    </w:p>
    <w:sectPr w:rsidR="00311772" w:rsidRPr="005E6857" w:rsidSect="00C6217F">
      <w:footerReference w:type="default" r:id="rId55"/>
      <w:endnotePr>
        <w:numFmt w:val="decimal"/>
      </w:endnotePr>
      <w:pgSz w:w="11906" w:h="16838"/>
      <w:pgMar w:top="3402" w:right="1304" w:bottom="1418" w:left="1418" w:header="851" w:footer="567"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C068C" w:rsidRDefault="00DC068C" w:rsidP="00672828">
      <w:pPr>
        <w:spacing w:line="240" w:lineRule="auto"/>
        <w:ind w:firstLineChars="0" w:firstLine="0"/>
      </w:pPr>
    </w:p>
  </w:endnote>
  <w:endnote w:type="continuationSeparator" w:id="0">
    <w:p w:rsidR="00DC068C" w:rsidRDefault="00DC068C" w:rsidP="009D6EE6">
      <w:pPr>
        <w:spacing w:line="240" w:lineRule="auto"/>
        <w:ind w:left="48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F8B" w:rsidRDefault="00FE7F8B">
    <w:pPr>
      <w:pStyle w:val="ab"/>
      <w:ind w:left="48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00ED" w:rsidRDefault="006500ED">
    <w:pPr>
      <w:pStyle w:val="ab"/>
      <w:ind w:firstLine="360"/>
      <w:jc w:val="center"/>
    </w:pPr>
  </w:p>
  <w:p w:rsidR="00FE7F8B" w:rsidRDefault="00FE7F8B">
    <w:pPr>
      <w:pStyle w:val="ab"/>
      <w:ind w:leftChars="200" w:left="48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F8B" w:rsidRDefault="00FE7F8B">
    <w:pPr>
      <w:pStyle w:val="ab"/>
      <w:ind w:left="42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43010301"/>
      <w:docPartObj>
        <w:docPartGallery w:val="Page Numbers (Bottom of Page)"/>
        <w:docPartUnique/>
      </w:docPartObj>
    </w:sdtPr>
    <w:sdtEndPr/>
    <w:sdtContent>
      <w:p w:rsidR="006500ED" w:rsidRDefault="006500ED">
        <w:pPr>
          <w:pStyle w:val="ab"/>
          <w:ind w:firstLine="360"/>
          <w:jc w:val="center"/>
        </w:pPr>
        <w:r>
          <w:t>-</w:t>
        </w:r>
        <w:r>
          <w:fldChar w:fldCharType="begin"/>
        </w:r>
        <w:r>
          <w:instrText>PAGE   \* MERGEFORMAT</w:instrText>
        </w:r>
        <w:r>
          <w:fldChar w:fldCharType="separate"/>
        </w:r>
        <w:r w:rsidR="00023E87" w:rsidRPr="00023E87">
          <w:rPr>
            <w:noProof/>
            <w:lang w:val="zh-CN"/>
          </w:rPr>
          <w:t>II</w:t>
        </w:r>
        <w:r>
          <w:fldChar w:fldCharType="end"/>
        </w:r>
        <w:r>
          <w:t>-</w:t>
        </w:r>
      </w:p>
    </w:sdtContent>
  </w:sdt>
  <w:p w:rsidR="006500ED" w:rsidRDefault="006500ED">
    <w:pPr>
      <w:pStyle w:val="ab"/>
      <w:ind w:leftChars="200" w:left="48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33738811"/>
      <w:docPartObj>
        <w:docPartGallery w:val="Page Numbers (Bottom of Page)"/>
        <w:docPartUnique/>
      </w:docPartObj>
    </w:sdtPr>
    <w:sdtEndPr/>
    <w:sdtContent>
      <w:p w:rsidR="00FE7F8B" w:rsidRDefault="006500ED">
        <w:pPr>
          <w:pStyle w:val="ab"/>
          <w:ind w:firstLine="360"/>
          <w:jc w:val="center"/>
        </w:pPr>
        <w:r>
          <w:t>-</w:t>
        </w:r>
        <w:r w:rsidR="00FE7F8B">
          <w:fldChar w:fldCharType="begin"/>
        </w:r>
        <w:r w:rsidR="00FE7F8B">
          <w:instrText>PAGE   \* MERGEFORMAT</w:instrText>
        </w:r>
        <w:r w:rsidR="00FE7F8B">
          <w:fldChar w:fldCharType="separate"/>
        </w:r>
        <w:r w:rsidR="00023E87" w:rsidRPr="00023E87">
          <w:rPr>
            <w:noProof/>
            <w:lang w:val="zh-CN"/>
          </w:rPr>
          <w:t>35</w:t>
        </w:r>
        <w:r w:rsidR="00FE7F8B">
          <w:fldChar w:fldCharType="end"/>
        </w:r>
        <w:r>
          <w:t>-</w:t>
        </w:r>
      </w:p>
    </w:sdtContent>
  </w:sdt>
  <w:p w:rsidR="00FE7F8B" w:rsidRDefault="00FE7F8B">
    <w:pPr>
      <w:pStyle w:val="ab"/>
      <w:ind w:leftChars="200" w:left="48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C068C" w:rsidRDefault="00DC068C" w:rsidP="009D6EE6">
      <w:pPr>
        <w:spacing w:line="240" w:lineRule="auto"/>
        <w:ind w:left="480" w:firstLine="480"/>
      </w:pPr>
      <w:r>
        <w:separator/>
      </w:r>
    </w:p>
  </w:footnote>
  <w:footnote w:type="continuationSeparator" w:id="0">
    <w:p w:rsidR="00DC068C" w:rsidRDefault="00DC068C" w:rsidP="009D6EE6">
      <w:pPr>
        <w:spacing w:line="240" w:lineRule="auto"/>
        <w:ind w:left="480"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F8B" w:rsidRDefault="00FE7F8B">
    <w:pPr>
      <w:pStyle w:val="aa"/>
      <w:ind w:left="480"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F8B" w:rsidRDefault="00FE7F8B" w:rsidP="007A7281">
    <w:pPr>
      <w:pStyle w:val="aa"/>
      <w:pBdr>
        <w:bottom w:val="none" w:sz="0" w:space="0" w:color="auto"/>
      </w:pBdr>
      <w:ind w:firstLineChars="0" w:firstLine="0"/>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7F8B" w:rsidRDefault="00FE7F8B">
    <w:pPr>
      <w:pStyle w:val="aa"/>
      <w:ind w:left="420"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4527A1"/>
    <w:multiLevelType w:val="hybridMultilevel"/>
    <w:tmpl w:val="FEAE1560"/>
    <w:lvl w:ilvl="0" w:tplc="7138CBD6">
      <w:start w:val="1"/>
      <w:numFmt w:val="decimal"/>
      <w:suff w:val="space"/>
      <w:lvlText w:val="2.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EA5466"/>
    <w:multiLevelType w:val="hybridMultilevel"/>
    <w:tmpl w:val="2B20ED64"/>
    <w:lvl w:ilvl="0" w:tplc="33386FAE">
      <w:start w:val="1"/>
      <w:numFmt w:val="decimal"/>
      <w:suff w:val="space"/>
      <w:lvlText w:val="5.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BF4FB5"/>
    <w:multiLevelType w:val="hybridMultilevel"/>
    <w:tmpl w:val="55B0AEA6"/>
    <w:lvl w:ilvl="0" w:tplc="EEFA88C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634C98"/>
    <w:multiLevelType w:val="hybridMultilevel"/>
    <w:tmpl w:val="4D925FB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0D31AF7"/>
    <w:multiLevelType w:val="hybridMultilevel"/>
    <w:tmpl w:val="6F5CBAC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50F137F"/>
    <w:multiLevelType w:val="hybridMultilevel"/>
    <w:tmpl w:val="9876702A"/>
    <w:lvl w:ilvl="0" w:tplc="99909B84">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69331C3"/>
    <w:multiLevelType w:val="hybridMultilevel"/>
    <w:tmpl w:val="7A9C4654"/>
    <w:lvl w:ilvl="0" w:tplc="B5CA93B8">
      <w:start w:val="1"/>
      <w:numFmt w:val="decimal"/>
      <w:suff w:val="space"/>
      <w:lvlText w:val="5.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6B83543"/>
    <w:multiLevelType w:val="hybridMultilevel"/>
    <w:tmpl w:val="10C60066"/>
    <w:lvl w:ilvl="0" w:tplc="03E85B48">
      <w:start w:val="1"/>
      <w:numFmt w:val="decimal"/>
      <w:lvlText w:val="1.4.%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94530B0"/>
    <w:multiLevelType w:val="hybridMultilevel"/>
    <w:tmpl w:val="191CCEA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3204BEE"/>
    <w:multiLevelType w:val="hybridMultilevel"/>
    <w:tmpl w:val="B5A85CD0"/>
    <w:lvl w:ilvl="0" w:tplc="EE7ED69A">
      <w:start w:val="1"/>
      <w:numFmt w:val="decimal"/>
      <w:suff w:val="space"/>
      <w:lvlText w:val="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EBE5C64"/>
    <w:multiLevelType w:val="hybridMultilevel"/>
    <w:tmpl w:val="83780B14"/>
    <w:lvl w:ilvl="0" w:tplc="7138CBD6">
      <w:start w:val="1"/>
      <w:numFmt w:val="decimal"/>
      <w:suff w:val="space"/>
      <w:lvlText w:val="2.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4AC7AF3"/>
    <w:multiLevelType w:val="hybridMultilevel"/>
    <w:tmpl w:val="1E5E42BC"/>
    <w:lvl w:ilvl="0" w:tplc="978C5AA8">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9EC4801"/>
    <w:multiLevelType w:val="hybridMultilevel"/>
    <w:tmpl w:val="1E4EF56E"/>
    <w:lvl w:ilvl="0" w:tplc="F90E10FC">
      <w:start w:val="1"/>
      <w:numFmt w:val="decimal"/>
      <w:lvlText w:val="1.2.%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C4D2560"/>
    <w:multiLevelType w:val="hybridMultilevel"/>
    <w:tmpl w:val="2B90BBE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3FB30274"/>
    <w:multiLevelType w:val="hybridMultilevel"/>
    <w:tmpl w:val="7820FE7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41617497"/>
    <w:multiLevelType w:val="hybridMultilevel"/>
    <w:tmpl w:val="18E6B164"/>
    <w:lvl w:ilvl="0" w:tplc="70AC0B0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65F77E8"/>
    <w:multiLevelType w:val="hybridMultilevel"/>
    <w:tmpl w:val="795C4FD0"/>
    <w:lvl w:ilvl="0" w:tplc="397A8264">
      <w:start w:val="1"/>
      <w:numFmt w:val="decimal"/>
      <w:suff w:val="space"/>
      <w:lvlText w:val="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8372D70"/>
    <w:multiLevelType w:val="hybridMultilevel"/>
    <w:tmpl w:val="9EFC9862"/>
    <w:lvl w:ilvl="0" w:tplc="C3484DC2">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8C579A8"/>
    <w:multiLevelType w:val="hybridMultilevel"/>
    <w:tmpl w:val="B9FCAAEA"/>
    <w:lvl w:ilvl="0" w:tplc="3A901094">
      <w:start w:val="1"/>
      <w:numFmt w:val="decimal"/>
      <w:suff w:val="space"/>
      <w:lvlText w:val="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EF67EB2"/>
    <w:multiLevelType w:val="hybridMultilevel"/>
    <w:tmpl w:val="7AA456BE"/>
    <w:lvl w:ilvl="0" w:tplc="25BE3A4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1FD10AC"/>
    <w:multiLevelType w:val="hybridMultilevel"/>
    <w:tmpl w:val="B68CC888"/>
    <w:lvl w:ilvl="0" w:tplc="22FC6CCE">
      <w:start w:val="1"/>
      <w:numFmt w:val="decimal"/>
      <w:lvlText w:val="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78D7837"/>
    <w:multiLevelType w:val="hybridMultilevel"/>
    <w:tmpl w:val="4DB0C444"/>
    <w:lvl w:ilvl="0" w:tplc="5D867852">
      <w:start w:val="1"/>
      <w:numFmt w:val="decimal"/>
      <w:suff w:val="space"/>
      <w:lvlText w:val="1.3.%1"/>
      <w:lvlJc w:val="left"/>
      <w:pPr>
        <w:ind w:left="0" w:firstLine="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BF514CE"/>
    <w:multiLevelType w:val="hybridMultilevel"/>
    <w:tmpl w:val="94B21554"/>
    <w:lvl w:ilvl="0" w:tplc="EEFA88C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E8011AE"/>
    <w:multiLevelType w:val="hybridMultilevel"/>
    <w:tmpl w:val="A83A2AAE"/>
    <w:lvl w:ilvl="0" w:tplc="B0C02AA0">
      <w:start w:val="1"/>
      <w:numFmt w:val="decimal"/>
      <w:suff w:val="space"/>
      <w:lvlText w:val="3.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12175EC"/>
    <w:multiLevelType w:val="hybridMultilevel"/>
    <w:tmpl w:val="5DD6685E"/>
    <w:lvl w:ilvl="0" w:tplc="22FC6CCE">
      <w:start w:val="1"/>
      <w:numFmt w:val="decimal"/>
      <w:lvlText w:val="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3C25DF0"/>
    <w:multiLevelType w:val="hybridMultilevel"/>
    <w:tmpl w:val="15B2C83E"/>
    <w:lvl w:ilvl="0" w:tplc="294247C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40024A6"/>
    <w:multiLevelType w:val="hybridMultilevel"/>
    <w:tmpl w:val="BAFE55F4"/>
    <w:lvl w:ilvl="0" w:tplc="FCE2FA3E">
      <w:start w:val="1"/>
      <w:numFmt w:val="decimal"/>
      <w:lvlText w:val="4.%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AAA4849"/>
    <w:multiLevelType w:val="hybridMultilevel"/>
    <w:tmpl w:val="AEA6AFF2"/>
    <w:lvl w:ilvl="0" w:tplc="6AD6094A">
      <w:start w:val="1"/>
      <w:numFmt w:val="decimal"/>
      <w:lvlText w:val="4.1.%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DEA0595"/>
    <w:multiLevelType w:val="hybridMultilevel"/>
    <w:tmpl w:val="7DF0EBAC"/>
    <w:lvl w:ilvl="0" w:tplc="3B8CF946">
      <w:start w:val="1"/>
      <w:numFmt w:val="decimal"/>
      <w:suff w:val="space"/>
      <w:lvlText w:val="1.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EA33BF5"/>
    <w:multiLevelType w:val="hybridMultilevel"/>
    <w:tmpl w:val="28C449F2"/>
    <w:lvl w:ilvl="0" w:tplc="1FFA0696">
      <w:start w:val="1"/>
      <w:numFmt w:val="decimal"/>
      <w:suff w:val="space"/>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EDE7FB2"/>
    <w:multiLevelType w:val="hybridMultilevel"/>
    <w:tmpl w:val="69EAC048"/>
    <w:lvl w:ilvl="0" w:tplc="99280F6C">
      <w:start w:val="1"/>
      <w:numFmt w:val="decimal"/>
      <w:lvlText w:val="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0A37530"/>
    <w:multiLevelType w:val="hybridMultilevel"/>
    <w:tmpl w:val="E5163556"/>
    <w:lvl w:ilvl="0" w:tplc="6EB46400">
      <w:start w:val="1"/>
      <w:numFmt w:val="decimal"/>
      <w:lvlText w:val="1.%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3414FAD"/>
    <w:multiLevelType w:val="hybridMultilevel"/>
    <w:tmpl w:val="AFF850E4"/>
    <w:lvl w:ilvl="0" w:tplc="03E85B48">
      <w:start w:val="1"/>
      <w:numFmt w:val="decimal"/>
      <w:lvlText w:val="1.4.%1"/>
      <w:lvlJc w:val="left"/>
      <w:pPr>
        <w:ind w:left="900" w:hanging="420"/>
      </w:pPr>
      <w:rPr>
        <w:rFonts w:hint="eastAsia"/>
      </w:rPr>
    </w:lvl>
    <w:lvl w:ilvl="1" w:tplc="03E85B48">
      <w:start w:val="1"/>
      <w:numFmt w:val="decimal"/>
      <w:lvlText w:val="1.4.%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B0C5917"/>
    <w:multiLevelType w:val="hybridMultilevel"/>
    <w:tmpl w:val="335CA42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7C022EB2"/>
    <w:multiLevelType w:val="hybridMultilevel"/>
    <w:tmpl w:val="76725F50"/>
    <w:lvl w:ilvl="0" w:tplc="B156A6E6">
      <w:start w:val="1"/>
      <w:numFmt w:val="decimal"/>
      <w:lvlText w:val="1.2.%1"/>
      <w:lvlJc w:val="left"/>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D1F6B93"/>
    <w:multiLevelType w:val="hybridMultilevel"/>
    <w:tmpl w:val="8E667DEA"/>
    <w:lvl w:ilvl="0" w:tplc="1A2ED806">
      <w:start w:val="1"/>
      <w:numFmt w:val="decimal"/>
      <w:lvlText w:val="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D8356C5"/>
    <w:multiLevelType w:val="hybridMultilevel"/>
    <w:tmpl w:val="680E5C4E"/>
    <w:lvl w:ilvl="0" w:tplc="2362C168">
      <w:start w:val="1"/>
      <w:numFmt w:val="decimal"/>
      <w:suff w:val="space"/>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31"/>
  </w:num>
  <w:num w:numId="3">
    <w:abstractNumId w:val="22"/>
  </w:num>
  <w:num w:numId="4">
    <w:abstractNumId w:val="9"/>
  </w:num>
  <w:num w:numId="5">
    <w:abstractNumId w:val="2"/>
  </w:num>
  <w:num w:numId="6">
    <w:abstractNumId w:val="25"/>
  </w:num>
  <w:num w:numId="7">
    <w:abstractNumId w:val="11"/>
  </w:num>
  <w:num w:numId="8">
    <w:abstractNumId w:val="30"/>
  </w:num>
  <w:num w:numId="9">
    <w:abstractNumId w:val="34"/>
  </w:num>
  <w:num w:numId="10">
    <w:abstractNumId w:val="12"/>
  </w:num>
  <w:num w:numId="11">
    <w:abstractNumId w:val="21"/>
  </w:num>
  <w:num w:numId="12">
    <w:abstractNumId w:val="10"/>
  </w:num>
  <w:num w:numId="13">
    <w:abstractNumId w:val="0"/>
  </w:num>
  <w:num w:numId="14">
    <w:abstractNumId w:val="23"/>
  </w:num>
  <w:num w:numId="15">
    <w:abstractNumId w:val="33"/>
  </w:num>
  <w:num w:numId="16">
    <w:abstractNumId w:val="9"/>
    <w:lvlOverride w:ilvl="0">
      <w:startOverride w:val="1"/>
    </w:lvlOverride>
  </w:num>
  <w:num w:numId="17">
    <w:abstractNumId w:val="9"/>
    <w:lvlOverride w:ilvl="0">
      <w:startOverride w:val="1"/>
    </w:lvlOverride>
  </w:num>
  <w:num w:numId="18">
    <w:abstractNumId w:val="16"/>
  </w:num>
  <w:num w:numId="19">
    <w:abstractNumId w:val="18"/>
  </w:num>
  <w:num w:numId="20">
    <w:abstractNumId w:val="18"/>
    <w:lvlOverride w:ilvl="0">
      <w:startOverride w:val="1"/>
    </w:lvlOverride>
  </w:num>
  <w:num w:numId="21">
    <w:abstractNumId w:val="27"/>
  </w:num>
  <w:num w:numId="22">
    <w:abstractNumId w:val="36"/>
  </w:num>
  <w:num w:numId="23">
    <w:abstractNumId w:val="14"/>
  </w:num>
  <w:num w:numId="24">
    <w:abstractNumId w:val="35"/>
  </w:num>
  <w:num w:numId="25">
    <w:abstractNumId w:val="3"/>
  </w:num>
  <w:num w:numId="26">
    <w:abstractNumId w:val="35"/>
    <w:lvlOverride w:ilvl="0">
      <w:startOverride w:val="1"/>
    </w:lvlOverride>
  </w:num>
  <w:num w:numId="27">
    <w:abstractNumId w:val="26"/>
  </w:num>
  <w:num w:numId="28">
    <w:abstractNumId w:val="26"/>
    <w:lvlOverride w:ilvl="0">
      <w:startOverride w:val="1"/>
    </w:lvlOverride>
  </w:num>
  <w:num w:numId="29">
    <w:abstractNumId w:val="24"/>
  </w:num>
  <w:num w:numId="30">
    <w:abstractNumId w:val="8"/>
  </w:num>
  <w:num w:numId="31">
    <w:abstractNumId w:val="19"/>
  </w:num>
  <w:num w:numId="32">
    <w:abstractNumId w:val="29"/>
  </w:num>
  <w:num w:numId="33">
    <w:abstractNumId w:val="20"/>
  </w:num>
  <w:num w:numId="34">
    <w:abstractNumId w:val="7"/>
  </w:num>
  <w:num w:numId="35">
    <w:abstractNumId w:val="32"/>
  </w:num>
  <w:num w:numId="36">
    <w:abstractNumId w:val="28"/>
  </w:num>
  <w:num w:numId="37">
    <w:abstractNumId w:val="1"/>
  </w:num>
  <w:num w:numId="38">
    <w:abstractNumId w:val="4"/>
  </w:num>
  <w:num w:numId="39">
    <w:abstractNumId w:val="6"/>
  </w:num>
  <w:num w:numId="40">
    <w:abstractNumId w:val="13"/>
  </w:num>
  <w:num w:numId="41">
    <w:abstractNumId w:val="17"/>
  </w:num>
  <w:num w:numId="4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attachedTemplate r:id="rId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2DF2"/>
    <w:rsid w:val="0000043F"/>
    <w:rsid w:val="00001A94"/>
    <w:rsid w:val="0000298D"/>
    <w:rsid w:val="000060D5"/>
    <w:rsid w:val="0000723C"/>
    <w:rsid w:val="000118B4"/>
    <w:rsid w:val="0001793E"/>
    <w:rsid w:val="00017F48"/>
    <w:rsid w:val="000215F2"/>
    <w:rsid w:val="00021EA2"/>
    <w:rsid w:val="00022C91"/>
    <w:rsid w:val="00023E87"/>
    <w:rsid w:val="00024CB6"/>
    <w:rsid w:val="00027AAB"/>
    <w:rsid w:val="00027B5B"/>
    <w:rsid w:val="00033E9F"/>
    <w:rsid w:val="00037016"/>
    <w:rsid w:val="0003796C"/>
    <w:rsid w:val="0004039B"/>
    <w:rsid w:val="00041CBF"/>
    <w:rsid w:val="0004220E"/>
    <w:rsid w:val="00045B48"/>
    <w:rsid w:val="000500A2"/>
    <w:rsid w:val="00050FD7"/>
    <w:rsid w:val="00053931"/>
    <w:rsid w:val="00055D8D"/>
    <w:rsid w:val="00055DDB"/>
    <w:rsid w:val="00061DF2"/>
    <w:rsid w:val="00064116"/>
    <w:rsid w:val="00066B2E"/>
    <w:rsid w:val="00067278"/>
    <w:rsid w:val="00067F8D"/>
    <w:rsid w:val="000718A9"/>
    <w:rsid w:val="000731E2"/>
    <w:rsid w:val="000744D6"/>
    <w:rsid w:val="0007613D"/>
    <w:rsid w:val="00077070"/>
    <w:rsid w:val="00085B19"/>
    <w:rsid w:val="0008667E"/>
    <w:rsid w:val="00096CEA"/>
    <w:rsid w:val="00097E6A"/>
    <w:rsid w:val="000C29CF"/>
    <w:rsid w:val="000D2A4F"/>
    <w:rsid w:val="000D5253"/>
    <w:rsid w:val="000D57C4"/>
    <w:rsid w:val="000D7F8B"/>
    <w:rsid w:val="000E24C8"/>
    <w:rsid w:val="000E6D63"/>
    <w:rsid w:val="000F1335"/>
    <w:rsid w:val="000F1D7A"/>
    <w:rsid w:val="000F45B4"/>
    <w:rsid w:val="000F79E6"/>
    <w:rsid w:val="001028F3"/>
    <w:rsid w:val="001046E4"/>
    <w:rsid w:val="00113B6B"/>
    <w:rsid w:val="001147FD"/>
    <w:rsid w:val="00122C46"/>
    <w:rsid w:val="00130EF3"/>
    <w:rsid w:val="0013351A"/>
    <w:rsid w:val="00137572"/>
    <w:rsid w:val="0014738F"/>
    <w:rsid w:val="0015390C"/>
    <w:rsid w:val="001575CB"/>
    <w:rsid w:val="00160E85"/>
    <w:rsid w:val="001612B0"/>
    <w:rsid w:val="00162801"/>
    <w:rsid w:val="00162A22"/>
    <w:rsid w:val="001631BF"/>
    <w:rsid w:val="0016354A"/>
    <w:rsid w:val="0016703F"/>
    <w:rsid w:val="00175B24"/>
    <w:rsid w:val="00176D26"/>
    <w:rsid w:val="001778D6"/>
    <w:rsid w:val="001779C2"/>
    <w:rsid w:val="00180EF4"/>
    <w:rsid w:val="00181FBD"/>
    <w:rsid w:val="001855E2"/>
    <w:rsid w:val="00187462"/>
    <w:rsid w:val="001938EC"/>
    <w:rsid w:val="001943AC"/>
    <w:rsid w:val="001A06DE"/>
    <w:rsid w:val="001A645F"/>
    <w:rsid w:val="001B1E60"/>
    <w:rsid w:val="001B2C55"/>
    <w:rsid w:val="001C7799"/>
    <w:rsid w:val="001C79E6"/>
    <w:rsid w:val="001D287A"/>
    <w:rsid w:val="001D79F1"/>
    <w:rsid w:val="001E27D4"/>
    <w:rsid w:val="001E7B32"/>
    <w:rsid w:val="001F1F11"/>
    <w:rsid w:val="001F29CA"/>
    <w:rsid w:val="001F79FF"/>
    <w:rsid w:val="00200311"/>
    <w:rsid w:val="00214AF4"/>
    <w:rsid w:val="00215AA6"/>
    <w:rsid w:val="002177B9"/>
    <w:rsid w:val="0024063A"/>
    <w:rsid w:val="00252029"/>
    <w:rsid w:val="00252327"/>
    <w:rsid w:val="00254C7C"/>
    <w:rsid w:val="00255C0B"/>
    <w:rsid w:val="0025790C"/>
    <w:rsid w:val="00262E14"/>
    <w:rsid w:val="0026617B"/>
    <w:rsid w:val="002679C1"/>
    <w:rsid w:val="0027180A"/>
    <w:rsid w:val="00271FBF"/>
    <w:rsid w:val="0027718F"/>
    <w:rsid w:val="00284686"/>
    <w:rsid w:val="0029041C"/>
    <w:rsid w:val="002935B5"/>
    <w:rsid w:val="002953C5"/>
    <w:rsid w:val="002961F4"/>
    <w:rsid w:val="0029796D"/>
    <w:rsid w:val="002A2E98"/>
    <w:rsid w:val="002A4E12"/>
    <w:rsid w:val="002A527C"/>
    <w:rsid w:val="002A5DBA"/>
    <w:rsid w:val="002B4F9E"/>
    <w:rsid w:val="002C4CAE"/>
    <w:rsid w:val="002C573F"/>
    <w:rsid w:val="002C6424"/>
    <w:rsid w:val="002C6542"/>
    <w:rsid w:val="002C6794"/>
    <w:rsid w:val="002C7023"/>
    <w:rsid w:val="002C776E"/>
    <w:rsid w:val="002C7EA9"/>
    <w:rsid w:val="002D49A7"/>
    <w:rsid w:val="002D7820"/>
    <w:rsid w:val="002E1DBC"/>
    <w:rsid w:val="002E221D"/>
    <w:rsid w:val="002E2224"/>
    <w:rsid w:val="002F165C"/>
    <w:rsid w:val="002F3E66"/>
    <w:rsid w:val="003025FA"/>
    <w:rsid w:val="003033BA"/>
    <w:rsid w:val="00303CB8"/>
    <w:rsid w:val="00306E4C"/>
    <w:rsid w:val="0030740D"/>
    <w:rsid w:val="00310169"/>
    <w:rsid w:val="00311772"/>
    <w:rsid w:val="0031281D"/>
    <w:rsid w:val="003143C8"/>
    <w:rsid w:val="0032068F"/>
    <w:rsid w:val="003245CF"/>
    <w:rsid w:val="00324CE2"/>
    <w:rsid w:val="003276BA"/>
    <w:rsid w:val="003306AB"/>
    <w:rsid w:val="003402DF"/>
    <w:rsid w:val="003416DE"/>
    <w:rsid w:val="003430FC"/>
    <w:rsid w:val="00344308"/>
    <w:rsid w:val="00344F42"/>
    <w:rsid w:val="00347D6F"/>
    <w:rsid w:val="003503A2"/>
    <w:rsid w:val="00362CBF"/>
    <w:rsid w:val="00362CDB"/>
    <w:rsid w:val="0036369C"/>
    <w:rsid w:val="00374098"/>
    <w:rsid w:val="003753EA"/>
    <w:rsid w:val="00377BEF"/>
    <w:rsid w:val="00381E14"/>
    <w:rsid w:val="00383437"/>
    <w:rsid w:val="00385245"/>
    <w:rsid w:val="0038694E"/>
    <w:rsid w:val="00391540"/>
    <w:rsid w:val="003A217F"/>
    <w:rsid w:val="003A3725"/>
    <w:rsid w:val="003A3DAF"/>
    <w:rsid w:val="003A6780"/>
    <w:rsid w:val="003A6873"/>
    <w:rsid w:val="003B379D"/>
    <w:rsid w:val="003B7B8B"/>
    <w:rsid w:val="003C0FF6"/>
    <w:rsid w:val="003C437E"/>
    <w:rsid w:val="003C7468"/>
    <w:rsid w:val="003C778B"/>
    <w:rsid w:val="003D335B"/>
    <w:rsid w:val="003D49C4"/>
    <w:rsid w:val="003D78D4"/>
    <w:rsid w:val="003E34D0"/>
    <w:rsid w:val="003E6F01"/>
    <w:rsid w:val="003E7197"/>
    <w:rsid w:val="003F5764"/>
    <w:rsid w:val="003F5B51"/>
    <w:rsid w:val="003F7068"/>
    <w:rsid w:val="00415092"/>
    <w:rsid w:val="0042078D"/>
    <w:rsid w:val="00427F1F"/>
    <w:rsid w:val="00430D29"/>
    <w:rsid w:val="004348EA"/>
    <w:rsid w:val="00435591"/>
    <w:rsid w:val="0044429D"/>
    <w:rsid w:val="00444E25"/>
    <w:rsid w:val="0044583F"/>
    <w:rsid w:val="00450DAC"/>
    <w:rsid w:val="00455F83"/>
    <w:rsid w:val="00464A6B"/>
    <w:rsid w:val="00466723"/>
    <w:rsid w:val="00473F3F"/>
    <w:rsid w:val="00475D38"/>
    <w:rsid w:val="00477827"/>
    <w:rsid w:val="00477BEE"/>
    <w:rsid w:val="00482F46"/>
    <w:rsid w:val="0049161D"/>
    <w:rsid w:val="004945C4"/>
    <w:rsid w:val="004A3BB9"/>
    <w:rsid w:val="004A475C"/>
    <w:rsid w:val="004A6686"/>
    <w:rsid w:val="004B65DD"/>
    <w:rsid w:val="004D0A6E"/>
    <w:rsid w:val="004F30CB"/>
    <w:rsid w:val="004F7ACE"/>
    <w:rsid w:val="005007CA"/>
    <w:rsid w:val="00503564"/>
    <w:rsid w:val="00503811"/>
    <w:rsid w:val="00506702"/>
    <w:rsid w:val="0051037A"/>
    <w:rsid w:val="0051054C"/>
    <w:rsid w:val="00511315"/>
    <w:rsid w:val="00514884"/>
    <w:rsid w:val="00520787"/>
    <w:rsid w:val="005354C6"/>
    <w:rsid w:val="00542412"/>
    <w:rsid w:val="00542970"/>
    <w:rsid w:val="00542F52"/>
    <w:rsid w:val="005444FB"/>
    <w:rsid w:val="005448AD"/>
    <w:rsid w:val="00547F80"/>
    <w:rsid w:val="005506C7"/>
    <w:rsid w:val="005534A8"/>
    <w:rsid w:val="00567130"/>
    <w:rsid w:val="0058682B"/>
    <w:rsid w:val="00597903"/>
    <w:rsid w:val="005A05F4"/>
    <w:rsid w:val="005A0B38"/>
    <w:rsid w:val="005A6912"/>
    <w:rsid w:val="005B1C92"/>
    <w:rsid w:val="005B2212"/>
    <w:rsid w:val="005B6178"/>
    <w:rsid w:val="005C70AF"/>
    <w:rsid w:val="005C79ED"/>
    <w:rsid w:val="005C7C8F"/>
    <w:rsid w:val="005D2D12"/>
    <w:rsid w:val="005D5912"/>
    <w:rsid w:val="005D6736"/>
    <w:rsid w:val="005D6D2E"/>
    <w:rsid w:val="005E2834"/>
    <w:rsid w:val="005E2FE3"/>
    <w:rsid w:val="005E3668"/>
    <w:rsid w:val="005E6198"/>
    <w:rsid w:val="005E6857"/>
    <w:rsid w:val="005E6CD3"/>
    <w:rsid w:val="005F02DE"/>
    <w:rsid w:val="005F040A"/>
    <w:rsid w:val="005F26D2"/>
    <w:rsid w:val="005F3F3B"/>
    <w:rsid w:val="005F4114"/>
    <w:rsid w:val="005F629C"/>
    <w:rsid w:val="00601E38"/>
    <w:rsid w:val="00603168"/>
    <w:rsid w:val="00605DF5"/>
    <w:rsid w:val="0060631F"/>
    <w:rsid w:val="0062186C"/>
    <w:rsid w:val="00622847"/>
    <w:rsid w:val="006358C0"/>
    <w:rsid w:val="00635CEC"/>
    <w:rsid w:val="006373D2"/>
    <w:rsid w:val="00643132"/>
    <w:rsid w:val="00643C94"/>
    <w:rsid w:val="00644E3E"/>
    <w:rsid w:val="00647F91"/>
    <w:rsid w:val="006500ED"/>
    <w:rsid w:val="00653AE7"/>
    <w:rsid w:val="00663BAF"/>
    <w:rsid w:val="00672199"/>
    <w:rsid w:val="00672828"/>
    <w:rsid w:val="006904E5"/>
    <w:rsid w:val="00690FD9"/>
    <w:rsid w:val="00691529"/>
    <w:rsid w:val="006916FF"/>
    <w:rsid w:val="00694C5B"/>
    <w:rsid w:val="00697D0A"/>
    <w:rsid w:val="006A1E3B"/>
    <w:rsid w:val="006B1BAE"/>
    <w:rsid w:val="006B34CE"/>
    <w:rsid w:val="006B7904"/>
    <w:rsid w:val="006C0EB4"/>
    <w:rsid w:val="006C3038"/>
    <w:rsid w:val="006C333F"/>
    <w:rsid w:val="006C4561"/>
    <w:rsid w:val="006D771A"/>
    <w:rsid w:val="006E1C3E"/>
    <w:rsid w:val="006F042E"/>
    <w:rsid w:val="006F0DA8"/>
    <w:rsid w:val="006F3EBD"/>
    <w:rsid w:val="007001E2"/>
    <w:rsid w:val="007025E4"/>
    <w:rsid w:val="0070331D"/>
    <w:rsid w:val="00706182"/>
    <w:rsid w:val="00710963"/>
    <w:rsid w:val="007116BB"/>
    <w:rsid w:val="007151F8"/>
    <w:rsid w:val="00726A0E"/>
    <w:rsid w:val="0072748B"/>
    <w:rsid w:val="00727A17"/>
    <w:rsid w:val="007329A0"/>
    <w:rsid w:val="007356F0"/>
    <w:rsid w:val="00737481"/>
    <w:rsid w:val="00742840"/>
    <w:rsid w:val="00743E5D"/>
    <w:rsid w:val="00743E78"/>
    <w:rsid w:val="007441F5"/>
    <w:rsid w:val="007505A1"/>
    <w:rsid w:val="007576B8"/>
    <w:rsid w:val="00761CE9"/>
    <w:rsid w:val="0076298E"/>
    <w:rsid w:val="00763580"/>
    <w:rsid w:val="00767137"/>
    <w:rsid w:val="00771192"/>
    <w:rsid w:val="007717C9"/>
    <w:rsid w:val="0077581B"/>
    <w:rsid w:val="007A1F41"/>
    <w:rsid w:val="007A294B"/>
    <w:rsid w:val="007A36E2"/>
    <w:rsid w:val="007A7281"/>
    <w:rsid w:val="007B16D3"/>
    <w:rsid w:val="007B3657"/>
    <w:rsid w:val="007C3BB5"/>
    <w:rsid w:val="007C4E9E"/>
    <w:rsid w:val="007D1D4D"/>
    <w:rsid w:val="007D70FD"/>
    <w:rsid w:val="007E6923"/>
    <w:rsid w:val="007E7E7B"/>
    <w:rsid w:val="007F09DA"/>
    <w:rsid w:val="007F2113"/>
    <w:rsid w:val="007F2A8A"/>
    <w:rsid w:val="007F637A"/>
    <w:rsid w:val="007F71DE"/>
    <w:rsid w:val="00800389"/>
    <w:rsid w:val="00802D21"/>
    <w:rsid w:val="008149CB"/>
    <w:rsid w:val="00816C24"/>
    <w:rsid w:val="0082172A"/>
    <w:rsid w:val="00824035"/>
    <w:rsid w:val="00824350"/>
    <w:rsid w:val="00836780"/>
    <w:rsid w:val="0083786A"/>
    <w:rsid w:val="0084064A"/>
    <w:rsid w:val="00847C8B"/>
    <w:rsid w:val="00850620"/>
    <w:rsid w:val="00850F06"/>
    <w:rsid w:val="0085363E"/>
    <w:rsid w:val="008562E4"/>
    <w:rsid w:val="00860F59"/>
    <w:rsid w:val="00861124"/>
    <w:rsid w:val="00865213"/>
    <w:rsid w:val="00865A7B"/>
    <w:rsid w:val="0087194D"/>
    <w:rsid w:val="00873E0E"/>
    <w:rsid w:val="00876A8A"/>
    <w:rsid w:val="008809A2"/>
    <w:rsid w:val="00886032"/>
    <w:rsid w:val="0089084F"/>
    <w:rsid w:val="008938DD"/>
    <w:rsid w:val="008A0752"/>
    <w:rsid w:val="008B1359"/>
    <w:rsid w:val="008B52C9"/>
    <w:rsid w:val="008C1826"/>
    <w:rsid w:val="008C457F"/>
    <w:rsid w:val="008C4F4F"/>
    <w:rsid w:val="008C7CC2"/>
    <w:rsid w:val="008D0C09"/>
    <w:rsid w:val="008D0EAC"/>
    <w:rsid w:val="008D2C74"/>
    <w:rsid w:val="008D3086"/>
    <w:rsid w:val="008D40FB"/>
    <w:rsid w:val="008E391B"/>
    <w:rsid w:val="008E5702"/>
    <w:rsid w:val="008E6121"/>
    <w:rsid w:val="008F267D"/>
    <w:rsid w:val="008F3983"/>
    <w:rsid w:val="008F3F06"/>
    <w:rsid w:val="009014A3"/>
    <w:rsid w:val="00902183"/>
    <w:rsid w:val="009078FE"/>
    <w:rsid w:val="00914430"/>
    <w:rsid w:val="0092262C"/>
    <w:rsid w:val="00922A2D"/>
    <w:rsid w:val="00923A1A"/>
    <w:rsid w:val="009257CF"/>
    <w:rsid w:val="00930DF6"/>
    <w:rsid w:val="0093783D"/>
    <w:rsid w:val="00942AC6"/>
    <w:rsid w:val="009541FF"/>
    <w:rsid w:val="0096009E"/>
    <w:rsid w:val="00962527"/>
    <w:rsid w:val="00962638"/>
    <w:rsid w:val="0097247A"/>
    <w:rsid w:val="00975705"/>
    <w:rsid w:val="00980423"/>
    <w:rsid w:val="00980C11"/>
    <w:rsid w:val="00981782"/>
    <w:rsid w:val="00981B40"/>
    <w:rsid w:val="00981FA9"/>
    <w:rsid w:val="009868B5"/>
    <w:rsid w:val="00986F04"/>
    <w:rsid w:val="00993730"/>
    <w:rsid w:val="00993F29"/>
    <w:rsid w:val="009959E7"/>
    <w:rsid w:val="009A21C8"/>
    <w:rsid w:val="009A531F"/>
    <w:rsid w:val="009A6E76"/>
    <w:rsid w:val="009B26CF"/>
    <w:rsid w:val="009B4123"/>
    <w:rsid w:val="009C3DA1"/>
    <w:rsid w:val="009C557F"/>
    <w:rsid w:val="009D1DA3"/>
    <w:rsid w:val="009D6EE6"/>
    <w:rsid w:val="009D79D9"/>
    <w:rsid w:val="009D7C5F"/>
    <w:rsid w:val="009E08EF"/>
    <w:rsid w:val="009E3A2D"/>
    <w:rsid w:val="009E40EA"/>
    <w:rsid w:val="009E6E46"/>
    <w:rsid w:val="00A00306"/>
    <w:rsid w:val="00A027E9"/>
    <w:rsid w:val="00A04749"/>
    <w:rsid w:val="00A05306"/>
    <w:rsid w:val="00A05D8E"/>
    <w:rsid w:val="00A07C02"/>
    <w:rsid w:val="00A26ED2"/>
    <w:rsid w:val="00A27481"/>
    <w:rsid w:val="00A32416"/>
    <w:rsid w:val="00A42DF2"/>
    <w:rsid w:val="00A52C4C"/>
    <w:rsid w:val="00A53DFB"/>
    <w:rsid w:val="00A576F1"/>
    <w:rsid w:val="00A57958"/>
    <w:rsid w:val="00A6259B"/>
    <w:rsid w:val="00A66254"/>
    <w:rsid w:val="00A75459"/>
    <w:rsid w:val="00A75A76"/>
    <w:rsid w:val="00A8016B"/>
    <w:rsid w:val="00A805F1"/>
    <w:rsid w:val="00A93BBD"/>
    <w:rsid w:val="00AA6103"/>
    <w:rsid w:val="00AB1751"/>
    <w:rsid w:val="00AB177F"/>
    <w:rsid w:val="00AB67EB"/>
    <w:rsid w:val="00AB7DC4"/>
    <w:rsid w:val="00AC27C1"/>
    <w:rsid w:val="00AD0CFB"/>
    <w:rsid w:val="00AD1A05"/>
    <w:rsid w:val="00AD72F9"/>
    <w:rsid w:val="00AD77BF"/>
    <w:rsid w:val="00AD7D88"/>
    <w:rsid w:val="00AE0937"/>
    <w:rsid w:val="00AE1C09"/>
    <w:rsid w:val="00AE2D38"/>
    <w:rsid w:val="00AE7718"/>
    <w:rsid w:val="00AF00B0"/>
    <w:rsid w:val="00AF2BB3"/>
    <w:rsid w:val="00AF2F76"/>
    <w:rsid w:val="00AF4C74"/>
    <w:rsid w:val="00AF581C"/>
    <w:rsid w:val="00AF66F0"/>
    <w:rsid w:val="00AF7ABB"/>
    <w:rsid w:val="00B00609"/>
    <w:rsid w:val="00B01094"/>
    <w:rsid w:val="00B031D0"/>
    <w:rsid w:val="00B05A6C"/>
    <w:rsid w:val="00B073C5"/>
    <w:rsid w:val="00B1346C"/>
    <w:rsid w:val="00B153BA"/>
    <w:rsid w:val="00B23D6B"/>
    <w:rsid w:val="00B35C00"/>
    <w:rsid w:val="00B422C0"/>
    <w:rsid w:val="00B468D1"/>
    <w:rsid w:val="00B54835"/>
    <w:rsid w:val="00B62C58"/>
    <w:rsid w:val="00B631B4"/>
    <w:rsid w:val="00B65EFE"/>
    <w:rsid w:val="00B67F58"/>
    <w:rsid w:val="00B67F8D"/>
    <w:rsid w:val="00B71896"/>
    <w:rsid w:val="00B7236D"/>
    <w:rsid w:val="00B73EC1"/>
    <w:rsid w:val="00B7433E"/>
    <w:rsid w:val="00B819DF"/>
    <w:rsid w:val="00B85FDE"/>
    <w:rsid w:val="00B900E0"/>
    <w:rsid w:val="00B90CA4"/>
    <w:rsid w:val="00B91EEB"/>
    <w:rsid w:val="00B92124"/>
    <w:rsid w:val="00B938CB"/>
    <w:rsid w:val="00B947B9"/>
    <w:rsid w:val="00BA5D15"/>
    <w:rsid w:val="00BB1BBC"/>
    <w:rsid w:val="00BB4735"/>
    <w:rsid w:val="00BB6557"/>
    <w:rsid w:val="00BC0A73"/>
    <w:rsid w:val="00BC0D3F"/>
    <w:rsid w:val="00BC4DD9"/>
    <w:rsid w:val="00BD1C25"/>
    <w:rsid w:val="00BD7026"/>
    <w:rsid w:val="00BE16F7"/>
    <w:rsid w:val="00BE27E2"/>
    <w:rsid w:val="00BE521B"/>
    <w:rsid w:val="00BE6E8A"/>
    <w:rsid w:val="00BE6FB3"/>
    <w:rsid w:val="00BF4DE6"/>
    <w:rsid w:val="00BF5144"/>
    <w:rsid w:val="00BF6A26"/>
    <w:rsid w:val="00C00581"/>
    <w:rsid w:val="00C0374B"/>
    <w:rsid w:val="00C062D7"/>
    <w:rsid w:val="00C11CE1"/>
    <w:rsid w:val="00C16535"/>
    <w:rsid w:val="00C3256E"/>
    <w:rsid w:val="00C326B6"/>
    <w:rsid w:val="00C33A69"/>
    <w:rsid w:val="00C34FBF"/>
    <w:rsid w:val="00C377F8"/>
    <w:rsid w:val="00C4066D"/>
    <w:rsid w:val="00C41183"/>
    <w:rsid w:val="00C47D63"/>
    <w:rsid w:val="00C5091E"/>
    <w:rsid w:val="00C51230"/>
    <w:rsid w:val="00C5200D"/>
    <w:rsid w:val="00C55C12"/>
    <w:rsid w:val="00C604B9"/>
    <w:rsid w:val="00C61397"/>
    <w:rsid w:val="00C618D9"/>
    <w:rsid w:val="00C6217F"/>
    <w:rsid w:val="00C63568"/>
    <w:rsid w:val="00C73B69"/>
    <w:rsid w:val="00C7597A"/>
    <w:rsid w:val="00C77DBF"/>
    <w:rsid w:val="00C81A0D"/>
    <w:rsid w:val="00C8317C"/>
    <w:rsid w:val="00C93425"/>
    <w:rsid w:val="00CA2853"/>
    <w:rsid w:val="00CB2A5C"/>
    <w:rsid w:val="00CC09F7"/>
    <w:rsid w:val="00CC7FEF"/>
    <w:rsid w:val="00CD181B"/>
    <w:rsid w:val="00CD395C"/>
    <w:rsid w:val="00CD59AC"/>
    <w:rsid w:val="00CD73BA"/>
    <w:rsid w:val="00CE3954"/>
    <w:rsid w:val="00CE62AC"/>
    <w:rsid w:val="00CF1721"/>
    <w:rsid w:val="00CF21A8"/>
    <w:rsid w:val="00CF5EF2"/>
    <w:rsid w:val="00CF6B9C"/>
    <w:rsid w:val="00D0149E"/>
    <w:rsid w:val="00D01E51"/>
    <w:rsid w:val="00D03B84"/>
    <w:rsid w:val="00D05ACE"/>
    <w:rsid w:val="00D23559"/>
    <w:rsid w:val="00D23976"/>
    <w:rsid w:val="00D266A8"/>
    <w:rsid w:val="00D35450"/>
    <w:rsid w:val="00D3607F"/>
    <w:rsid w:val="00D441F1"/>
    <w:rsid w:val="00D46E77"/>
    <w:rsid w:val="00D50BE7"/>
    <w:rsid w:val="00D5229B"/>
    <w:rsid w:val="00D52B0B"/>
    <w:rsid w:val="00D5461F"/>
    <w:rsid w:val="00D55A4A"/>
    <w:rsid w:val="00D60164"/>
    <w:rsid w:val="00D6344D"/>
    <w:rsid w:val="00D63DFA"/>
    <w:rsid w:val="00D66BB4"/>
    <w:rsid w:val="00D72F6C"/>
    <w:rsid w:val="00D823BD"/>
    <w:rsid w:val="00D83500"/>
    <w:rsid w:val="00D84AEC"/>
    <w:rsid w:val="00D90B7A"/>
    <w:rsid w:val="00DA7C4A"/>
    <w:rsid w:val="00DB466E"/>
    <w:rsid w:val="00DC0136"/>
    <w:rsid w:val="00DC068C"/>
    <w:rsid w:val="00DC0C18"/>
    <w:rsid w:val="00DC7BAA"/>
    <w:rsid w:val="00DC7E4C"/>
    <w:rsid w:val="00DD3452"/>
    <w:rsid w:val="00DD4CBD"/>
    <w:rsid w:val="00DE611A"/>
    <w:rsid w:val="00DF2300"/>
    <w:rsid w:val="00DF35F8"/>
    <w:rsid w:val="00DF7688"/>
    <w:rsid w:val="00E023CA"/>
    <w:rsid w:val="00E0468F"/>
    <w:rsid w:val="00E108ED"/>
    <w:rsid w:val="00E1129E"/>
    <w:rsid w:val="00E15BBD"/>
    <w:rsid w:val="00E338DF"/>
    <w:rsid w:val="00E41443"/>
    <w:rsid w:val="00E44AD8"/>
    <w:rsid w:val="00E44CE7"/>
    <w:rsid w:val="00E4574D"/>
    <w:rsid w:val="00E60EAB"/>
    <w:rsid w:val="00E6106D"/>
    <w:rsid w:val="00E613A7"/>
    <w:rsid w:val="00E643D1"/>
    <w:rsid w:val="00E67A28"/>
    <w:rsid w:val="00E67DF4"/>
    <w:rsid w:val="00E70357"/>
    <w:rsid w:val="00E705D2"/>
    <w:rsid w:val="00E741FE"/>
    <w:rsid w:val="00E76F19"/>
    <w:rsid w:val="00E776BA"/>
    <w:rsid w:val="00E82950"/>
    <w:rsid w:val="00E837CD"/>
    <w:rsid w:val="00E86DF8"/>
    <w:rsid w:val="00E90814"/>
    <w:rsid w:val="00E90FD6"/>
    <w:rsid w:val="00E925AC"/>
    <w:rsid w:val="00E927CF"/>
    <w:rsid w:val="00EA0416"/>
    <w:rsid w:val="00EA17DA"/>
    <w:rsid w:val="00EB38B9"/>
    <w:rsid w:val="00EC0185"/>
    <w:rsid w:val="00EC3884"/>
    <w:rsid w:val="00ED1F54"/>
    <w:rsid w:val="00ED3134"/>
    <w:rsid w:val="00ED56DE"/>
    <w:rsid w:val="00EE3896"/>
    <w:rsid w:val="00EE3A8A"/>
    <w:rsid w:val="00EE5886"/>
    <w:rsid w:val="00EF25FC"/>
    <w:rsid w:val="00EF42BA"/>
    <w:rsid w:val="00EF596B"/>
    <w:rsid w:val="00F06B7B"/>
    <w:rsid w:val="00F06E8E"/>
    <w:rsid w:val="00F15082"/>
    <w:rsid w:val="00F2103D"/>
    <w:rsid w:val="00F23C33"/>
    <w:rsid w:val="00F24A97"/>
    <w:rsid w:val="00F300F3"/>
    <w:rsid w:val="00F34EBD"/>
    <w:rsid w:val="00F4020C"/>
    <w:rsid w:val="00F40E99"/>
    <w:rsid w:val="00F44135"/>
    <w:rsid w:val="00F50C1C"/>
    <w:rsid w:val="00F53593"/>
    <w:rsid w:val="00F53758"/>
    <w:rsid w:val="00F5425F"/>
    <w:rsid w:val="00F57CFA"/>
    <w:rsid w:val="00F607A2"/>
    <w:rsid w:val="00F61EA5"/>
    <w:rsid w:val="00F620DB"/>
    <w:rsid w:val="00F63797"/>
    <w:rsid w:val="00F71894"/>
    <w:rsid w:val="00F7546A"/>
    <w:rsid w:val="00F75D58"/>
    <w:rsid w:val="00F7641C"/>
    <w:rsid w:val="00F76F70"/>
    <w:rsid w:val="00F77FD7"/>
    <w:rsid w:val="00F90256"/>
    <w:rsid w:val="00FA19B9"/>
    <w:rsid w:val="00FA222A"/>
    <w:rsid w:val="00FA28A7"/>
    <w:rsid w:val="00FA50E5"/>
    <w:rsid w:val="00FB165C"/>
    <w:rsid w:val="00FB6FE5"/>
    <w:rsid w:val="00FB78A4"/>
    <w:rsid w:val="00FC0D51"/>
    <w:rsid w:val="00FC1316"/>
    <w:rsid w:val="00FD2B62"/>
    <w:rsid w:val="00FD2C3E"/>
    <w:rsid w:val="00FD2CD7"/>
    <w:rsid w:val="00FD51F5"/>
    <w:rsid w:val="00FD683E"/>
    <w:rsid w:val="00FE148C"/>
    <w:rsid w:val="00FE4DFB"/>
    <w:rsid w:val="00FE7F8B"/>
    <w:rsid w:val="00FF1D9E"/>
    <w:rsid w:val="00FF1F2E"/>
    <w:rsid w:val="00FF6104"/>
    <w:rsid w:val="00FF6B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5A97674-C4E9-4B83-868B-9AE558EE5E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F040A"/>
    <w:pPr>
      <w:widowControl w:val="0"/>
      <w:spacing w:line="400" w:lineRule="exact"/>
      <w:ind w:firstLineChars="200" w:firstLine="200"/>
      <w:jc w:val="both"/>
    </w:pPr>
    <w:rPr>
      <w:rFonts w:ascii="Times New Roman" w:eastAsia="宋体" w:hAnsi="Times New Roman" w:cs="Times New Roman"/>
      <w:sz w:val="24"/>
      <w:szCs w:val="24"/>
    </w:rPr>
  </w:style>
  <w:style w:type="paragraph" w:styleId="1">
    <w:name w:val="heading 1"/>
    <w:basedOn w:val="a"/>
    <w:next w:val="a"/>
    <w:link w:val="1Char"/>
    <w:uiPriority w:val="9"/>
    <w:rsid w:val="003503A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rsid w:val="003416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3416D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英文标题1"/>
    <w:basedOn w:val="1"/>
    <w:link w:val="1Char0"/>
    <w:rsid w:val="003503A2"/>
    <w:pPr>
      <w:keepNext w:val="0"/>
      <w:keepLines w:val="0"/>
      <w:widowControl/>
      <w:spacing w:beforeLines="50" w:before="156" w:beforeAutospacing="1" w:afterLines="50" w:after="156" w:afterAutospacing="1" w:line="360" w:lineRule="auto"/>
      <w:jc w:val="center"/>
    </w:pPr>
    <w:rPr>
      <w:rFonts w:cs="宋体"/>
      <w:kern w:val="36"/>
      <w:sz w:val="30"/>
      <w:szCs w:val="30"/>
    </w:rPr>
  </w:style>
  <w:style w:type="character" w:customStyle="1" w:styleId="1Char0">
    <w:name w:val="英文标题1 Char"/>
    <w:link w:val="10"/>
    <w:rsid w:val="003503A2"/>
    <w:rPr>
      <w:rFonts w:ascii="Times New Roman" w:hAnsi="Times New Roman" w:cs="宋体"/>
      <w:b/>
      <w:bCs/>
      <w:kern w:val="36"/>
      <w:sz w:val="30"/>
      <w:szCs w:val="30"/>
    </w:rPr>
  </w:style>
  <w:style w:type="character" w:customStyle="1" w:styleId="1Char">
    <w:name w:val="标题 1 Char"/>
    <w:basedOn w:val="a0"/>
    <w:link w:val="1"/>
    <w:uiPriority w:val="9"/>
    <w:rsid w:val="003503A2"/>
    <w:rPr>
      <w:b/>
      <w:bCs/>
      <w:kern w:val="44"/>
      <w:sz w:val="44"/>
      <w:szCs w:val="44"/>
    </w:rPr>
  </w:style>
  <w:style w:type="paragraph" w:customStyle="1" w:styleId="a3">
    <w:name w:val="摘要标题"/>
    <w:basedOn w:val="a4"/>
    <w:next w:val="a5"/>
    <w:link w:val="Char"/>
    <w:autoRedefine/>
    <w:qFormat/>
    <w:rsid w:val="007001E2"/>
    <w:pPr>
      <w:spacing w:beforeLines="50" w:before="156" w:afterLines="50" w:after="156" w:line="360" w:lineRule="auto"/>
      <w:ind w:firstLineChars="0" w:firstLine="0"/>
    </w:pPr>
    <w:rPr>
      <w:rFonts w:ascii="Times New Roman" w:eastAsia="黑体" w:hAnsi="Times New Roman"/>
      <w:sz w:val="30"/>
    </w:rPr>
  </w:style>
  <w:style w:type="paragraph" w:customStyle="1" w:styleId="a6">
    <w:name w:val="关键词"/>
    <w:basedOn w:val="a"/>
    <w:next w:val="a"/>
    <w:link w:val="Char0"/>
    <w:autoRedefine/>
    <w:qFormat/>
    <w:rsid w:val="00A42DF2"/>
    <w:rPr>
      <w:rFonts w:eastAsiaTheme="minorEastAsia" w:cstheme="minorBidi"/>
      <w:b/>
      <w:szCs w:val="22"/>
    </w:rPr>
  </w:style>
  <w:style w:type="character" w:customStyle="1" w:styleId="Char">
    <w:name w:val="摘要标题 Char"/>
    <w:basedOn w:val="a0"/>
    <w:link w:val="a3"/>
    <w:rsid w:val="007001E2"/>
    <w:rPr>
      <w:rFonts w:ascii="Times New Roman" w:eastAsia="黑体" w:hAnsi="Times New Roman" w:cstheme="majorBidi"/>
      <w:b/>
      <w:bCs/>
      <w:sz w:val="30"/>
      <w:szCs w:val="32"/>
    </w:rPr>
  </w:style>
  <w:style w:type="paragraph" w:styleId="a4">
    <w:name w:val="Title"/>
    <w:basedOn w:val="a"/>
    <w:next w:val="a"/>
    <w:link w:val="Char1"/>
    <w:uiPriority w:val="10"/>
    <w:rsid w:val="0092262C"/>
    <w:pPr>
      <w:spacing w:before="240" w:after="60"/>
      <w:jc w:val="center"/>
      <w:outlineLvl w:val="0"/>
    </w:pPr>
    <w:rPr>
      <w:rFonts w:asciiTheme="majorHAnsi" w:hAnsiTheme="majorHAnsi" w:cstheme="majorBidi"/>
      <w:b/>
      <w:bCs/>
      <w:sz w:val="32"/>
      <w:szCs w:val="32"/>
    </w:rPr>
  </w:style>
  <w:style w:type="character" w:customStyle="1" w:styleId="Char1">
    <w:name w:val="标题 Char"/>
    <w:basedOn w:val="a0"/>
    <w:link w:val="a4"/>
    <w:uiPriority w:val="10"/>
    <w:rsid w:val="0092262C"/>
    <w:rPr>
      <w:rFonts w:asciiTheme="majorHAnsi" w:eastAsia="宋体" w:hAnsiTheme="majorHAnsi" w:cstheme="majorBidi"/>
      <w:b/>
      <w:bCs/>
      <w:sz w:val="32"/>
      <w:szCs w:val="32"/>
    </w:rPr>
  </w:style>
  <w:style w:type="paragraph" w:customStyle="1" w:styleId="a7">
    <w:name w:val="英文摘要标题"/>
    <w:basedOn w:val="a4"/>
    <w:next w:val="a5"/>
    <w:link w:val="Char2"/>
    <w:autoRedefine/>
    <w:rsid w:val="0044429D"/>
    <w:pPr>
      <w:spacing w:beforeLines="50" w:before="50" w:afterLines="50" w:after="50" w:line="360" w:lineRule="auto"/>
    </w:pPr>
    <w:rPr>
      <w:rFonts w:ascii="Times New Roman" w:hAnsi="Times New Roman"/>
      <w:sz w:val="30"/>
    </w:rPr>
  </w:style>
  <w:style w:type="character" w:customStyle="1" w:styleId="Char0">
    <w:name w:val="关键词 Char"/>
    <w:basedOn w:val="Char1"/>
    <w:link w:val="a6"/>
    <w:rsid w:val="00A42DF2"/>
    <w:rPr>
      <w:rFonts w:ascii="Times New Roman" w:eastAsia="宋体" w:hAnsi="Times New Roman" w:cstheme="majorBidi"/>
      <w:b/>
      <w:bCs w:val="0"/>
      <w:sz w:val="24"/>
      <w:szCs w:val="32"/>
    </w:rPr>
  </w:style>
  <w:style w:type="paragraph" w:customStyle="1" w:styleId="KeyWords">
    <w:name w:val="Key Words"/>
    <w:basedOn w:val="a"/>
    <w:next w:val="a"/>
    <w:link w:val="KeyWordsChar"/>
    <w:autoRedefine/>
    <w:rsid w:val="0044429D"/>
    <w:rPr>
      <w:b/>
    </w:rPr>
  </w:style>
  <w:style w:type="character" w:customStyle="1" w:styleId="Char2">
    <w:name w:val="英文摘要标题 Char"/>
    <w:basedOn w:val="Char0"/>
    <w:link w:val="a7"/>
    <w:rsid w:val="0044429D"/>
    <w:rPr>
      <w:rFonts w:ascii="Times New Roman" w:eastAsia="宋体" w:hAnsi="Times New Roman" w:cstheme="majorBidi"/>
      <w:b/>
      <w:bCs/>
      <w:sz w:val="30"/>
      <w:szCs w:val="32"/>
    </w:rPr>
  </w:style>
  <w:style w:type="paragraph" w:customStyle="1" w:styleId="a5">
    <w:name w:val="摘要正文"/>
    <w:basedOn w:val="a"/>
    <w:link w:val="Char3"/>
    <w:qFormat/>
    <w:rsid w:val="0044429D"/>
  </w:style>
  <w:style w:type="character" w:customStyle="1" w:styleId="KeyWordsChar">
    <w:name w:val="Key Words Char"/>
    <w:basedOn w:val="a0"/>
    <w:link w:val="KeyWords"/>
    <w:rsid w:val="0044429D"/>
    <w:rPr>
      <w:rFonts w:ascii="Times New Roman" w:eastAsia="宋体" w:hAnsi="Times New Roman" w:cs="Times New Roman"/>
      <w:b/>
      <w:sz w:val="24"/>
      <w:szCs w:val="24"/>
    </w:rPr>
  </w:style>
  <w:style w:type="paragraph" w:customStyle="1" w:styleId="11">
    <w:name w:val="标题1"/>
    <w:basedOn w:val="1"/>
    <w:next w:val="a"/>
    <w:link w:val="1Char1"/>
    <w:qFormat/>
    <w:rsid w:val="009E6E46"/>
    <w:pPr>
      <w:spacing w:before="0" w:after="0" w:line="360" w:lineRule="auto"/>
      <w:ind w:firstLineChars="0" w:firstLine="0"/>
      <w:jc w:val="center"/>
    </w:pPr>
    <w:rPr>
      <w:rFonts w:eastAsia="黑体"/>
      <w:sz w:val="30"/>
    </w:rPr>
  </w:style>
  <w:style w:type="character" w:customStyle="1" w:styleId="Char3">
    <w:name w:val="摘要正文 Char"/>
    <w:basedOn w:val="KeyWordsChar"/>
    <w:link w:val="a5"/>
    <w:rsid w:val="0044429D"/>
    <w:rPr>
      <w:rFonts w:ascii="Times New Roman" w:eastAsia="宋体" w:hAnsi="Times New Roman" w:cs="Times New Roman"/>
      <w:b w:val="0"/>
      <w:sz w:val="24"/>
      <w:szCs w:val="24"/>
    </w:rPr>
  </w:style>
  <w:style w:type="paragraph" w:customStyle="1" w:styleId="20">
    <w:name w:val="标题2"/>
    <w:basedOn w:val="2"/>
    <w:link w:val="2Char0"/>
    <w:autoRedefine/>
    <w:qFormat/>
    <w:rsid w:val="00E44AD8"/>
    <w:pPr>
      <w:spacing w:before="0" w:after="0" w:line="360" w:lineRule="auto"/>
      <w:ind w:left="420" w:firstLineChars="0" w:firstLine="0"/>
      <w:jc w:val="left"/>
    </w:pPr>
    <w:rPr>
      <w:rFonts w:ascii="Times New Roman" w:hAnsi="Times New Roman"/>
      <w:sz w:val="28"/>
    </w:rPr>
  </w:style>
  <w:style w:type="character" w:customStyle="1" w:styleId="1Char1">
    <w:name w:val="标题1 Char"/>
    <w:basedOn w:val="Char3"/>
    <w:link w:val="11"/>
    <w:rsid w:val="009E6E46"/>
    <w:rPr>
      <w:rFonts w:ascii="Times New Roman" w:eastAsia="黑体" w:hAnsi="Times New Roman" w:cs="Times New Roman"/>
      <w:b/>
      <w:bCs/>
      <w:kern w:val="44"/>
      <w:sz w:val="30"/>
      <w:szCs w:val="44"/>
    </w:rPr>
  </w:style>
  <w:style w:type="paragraph" w:customStyle="1" w:styleId="30">
    <w:name w:val="标题3"/>
    <w:basedOn w:val="3"/>
    <w:next w:val="a"/>
    <w:link w:val="3Char0"/>
    <w:qFormat/>
    <w:rsid w:val="001E7B32"/>
    <w:pPr>
      <w:spacing w:before="0" w:after="0" w:line="400" w:lineRule="exact"/>
      <w:ind w:firstLineChars="0" w:firstLine="0"/>
      <w:jc w:val="left"/>
    </w:pPr>
    <w:rPr>
      <w:sz w:val="24"/>
    </w:rPr>
  </w:style>
  <w:style w:type="character" w:customStyle="1" w:styleId="2Char0">
    <w:name w:val="标题2 Char"/>
    <w:basedOn w:val="1Char1"/>
    <w:link w:val="20"/>
    <w:rsid w:val="00E44AD8"/>
    <w:rPr>
      <w:rFonts w:ascii="Times New Roman" w:eastAsiaTheme="majorEastAsia" w:hAnsi="Times New Roman" w:cstheme="majorBidi"/>
      <w:b/>
      <w:bCs/>
      <w:kern w:val="44"/>
      <w:sz w:val="28"/>
      <w:szCs w:val="32"/>
    </w:rPr>
  </w:style>
  <w:style w:type="character" w:customStyle="1" w:styleId="2Char">
    <w:name w:val="标题 2 Char"/>
    <w:basedOn w:val="a0"/>
    <w:link w:val="2"/>
    <w:uiPriority w:val="9"/>
    <w:semiHidden/>
    <w:rsid w:val="003416DE"/>
    <w:rPr>
      <w:rFonts w:asciiTheme="majorHAnsi" w:eastAsiaTheme="majorEastAsia" w:hAnsiTheme="majorHAnsi" w:cstheme="majorBidi"/>
      <w:b/>
      <w:bCs/>
      <w:sz w:val="32"/>
      <w:szCs w:val="32"/>
    </w:rPr>
  </w:style>
  <w:style w:type="paragraph" w:customStyle="1" w:styleId="a8">
    <w:name w:val="表名"/>
    <w:basedOn w:val="a"/>
    <w:next w:val="a"/>
    <w:link w:val="Char4"/>
    <w:qFormat/>
    <w:rsid w:val="00CF21A8"/>
    <w:pPr>
      <w:spacing w:beforeLines="50" w:before="50"/>
      <w:ind w:firstLineChars="0" w:firstLine="0"/>
      <w:jc w:val="center"/>
    </w:pPr>
    <w:rPr>
      <w:b/>
      <w:bCs/>
      <w:sz w:val="21"/>
      <w:szCs w:val="21"/>
    </w:rPr>
  </w:style>
  <w:style w:type="character" w:customStyle="1" w:styleId="3Char0">
    <w:name w:val="标题3 Char"/>
    <w:basedOn w:val="2Char0"/>
    <w:link w:val="30"/>
    <w:rsid w:val="001E7B32"/>
    <w:rPr>
      <w:rFonts w:ascii="Times New Roman" w:eastAsia="宋体" w:hAnsi="Times New Roman" w:cs="Times New Roman"/>
      <w:b/>
      <w:bCs/>
      <w:kern w:val="44"/>
      <w:sz w:val="24"/>
      <w:szCs w:val="32"/>
    </w:rPr>
  </w:style>
  <w:style w:type="character" w:customStyle="1" w:styleId="3Char">
    <w:name w:val="标题 3 Char"/>
    <w:basedOn w:val="a0"/>
    <w:link w:val="3"/>
    <w:uiPriority w:val="9"/>
    <w:semiHidden/>
    <w:rsid w:val="003416DE"/>
    <w:rPr>
      <w:rFonts w:ascii="Times New Roman" w:eastAsia="宋体" w:hAnsi="Times New Roman" w:cs="Times New Roman"/>
      <w:b/>
      <w:bCs/>
      <w:sz w:val="32"/>
      <w:szCs w:val="32"/>
    </w:rPr>
  </w:style>
  <w:style w:type="paragraph" w:customStyle="1" w:styleId="a9">
    <w:name w:val="图名"/>
    <w:basedOn w:val="a"/>
    <w:next w:val="a"/>
    <w:link w:val="Char5"/>
    <w:qFormat/>
    <w:rsid w:val="002C776E"/>
    <w:pPr>
      <w:spacing w:afterLines="50" w:after="50"/>
      <w:ind w:firstLineChars="0" w:firstLine="0"/>
      <w:jc w:val="center"/>
    </w:pPr>
    <w:rPr>
      <w:b/>
      <w:sz w:val="21"/>
    </w:rPr>
  </w:style>
  <w:style w:type="character" w:customStyle="1" w:styleId="Char4">
    <w:name w:val="表名 Char"/>
    <w:basedOn w:val="a0"/>
    <w:link w:val="a8"/>
    <w:rsid w:val="00CF21A8"/>
    <w:rPr>
      <w:rFonts w:ascii="Times New Roman" w:eastAsia="宋体" w:hAnsi="Times New Roman" w:cs="Times New Roman"/>
      <w:b/>
      <w:bCs/>
      <w:szCs w:val="21"/>
    </w:rPr>
  </w:style>
  <w:style w:type="character" w:customStyle="1" w:styleId="Char5">
    <w:name w:val="图名 Char"/>
    <w:basedOn w:val="KeyWordsChar"/>
    <w:link w:val="a9"/>
    <w:rsid w:val="002C776E"/>
    <w:rPr>
      <w:rFonts w:ascii="Times New Roman" w:eastAsia="宋体" w:hAnsi="Times New Roman" w:cs="Times New Roman"/>
      <w:b/>
      <w:sz w:val="24"/>
      <w:szCs w:val="24"/>
    </w:rPr>
  </w:style>
  <w:style w:type="paragraph" w:styleId="aa">
    <w:name w:val="header"/>
    <w:basedOn w:val="a"/>
    <w:link w:val="Char6"/>
    <w:uiPriority w:val="99"/>
    <w:unhideWhenUsed/>
    <w:rsid w:val="009D6EE6"/>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6">
    <w:name w:val="页眉 Char"/>
    <w:basedOn w:val="a0"/>
    <w:link w:val="aa"/>
    <w:uiPriority w:val="99"/>
    <w:rsid w:val="009D6EE6"/>
    <w:rPr>
      <w:rFonts w:ascii="Times New Roman" w:eastAsia="宋体" w:hAnsi="Times New Roman" w:cs="Times New Roman"/>
      <w:sz w:val="18"/>
      <w:szCs w:val="18"/>
    </w:rPr>
  </w:style>
  <w:style w:type="paragraph" w:styleId="ab">
    <w:name w:val="footer"/>
    <w:basedOn w:val="a"/>
    <w:link w:val="Char7"/>
    <w:uiPriority w:val="99"/>
    <w:unhideWhenUsed/>
    <w:rsid w:val="009D6EE6"/>
    <w:pPr>
      <w:tabs>
        <w:tab w:val="center" w:pos="4153"/>
        <w:tab w:val="right" w:pos="8306"/>
      </w:tabs>
      <w:snapToGrid w:val="0"/>
      <w:spacing w:line="240" w:lineRule="atLeast"/>
      <w:jc w:val="left"/>
    </w:pPr>
    <w:rPr>
      <w:sz w:val="18"/>
      <w:szCs w:val="18"/>
    </w:rPr>
  </w:style>
  <w:style w:type="character" w:customStyle="1" w:styleId="Char7">
    <w:name w:val="页脚 Char"/>
    <w:basedOn w:val="a0"/>
    <w:link w:val="ab"/>
    <w:uiPriority w:val="99"/>
    <w:rsid w:val="009D6EE6"/>
    <w:rPr>
      <w:rFonts w:ascii="Times New Roman" w:eastAsia="宋体" w:hAnsi="Times New Roman" w:cs="Times New Roman"/>
      <w:sz w:val="18"/>
      <w:szCs w:val="18"/>
    </w:rPr>
  </w:style>
  <w:style w:type="paragraph" w:styleId="ac">
    <w:name w:val="List Paragraph"/>
    <w:basedOn w:val="a"/>
    <w:uiPriority w:val="34"/>
    <w:rsid w:val="00E67DF4"/>
    <w:pPr>
      <w:ind w:firstLine="420"/>
    </w:pPr>
  </w:style>
  <w:style w:type="table" w:styleId="ad">
    <w:name w:val="Table Grid"/>
    <w:basedOn w:val="a1"/>
    <w:uiPriority w:val="39"/>
    <w:rsid w:val="00F76F7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Hyperlink"/>
    <w:basedOn w:val="a0"/>
    <w:uiPriority w:val="99"/>
    <w:unhideWhenUsed/>
    <w:rsid w:val="005A0B38"/>
    <w:rPr>
      <w:color w:val="0000FF"/>
      <w:u w:val="single"/>
    </w:rPr>
  </w:style>
  <w:style w:type="paragraph" w:styleId="af">
    <w:name w:val="endnote text"/>
    <w:basedOn w:val="a"/>
    <w:link w:val="Char8"/>
    <w:uiPriority w:val="99"/>
    <w:semiHidden/>
    <w:unhideWhenUsed/>
    <w:rsid w:val="00444E25"/>
    <w:pPr>
      <w:snapToGrid w:val="0"/>
      <w:jc w:val="left"/>
    </w:pPr>
  </w:style>
  <w:style w:type="character" w:customStyle="1" w:styleId="Char8">
    <w:name w:val="尾注文本 Char"/>
    <w:basedOn w:val="a0"/>
    <w:link w:val="af"/>
    <w:uiPriority w:val="99"/>
    <w:semiHidden/>
    <w:rsid w:val="00444E25"/>
    <w:rPr>
      <w:rFonts w:ascii="Times New Roman" w:eastAsia="宋体" w:hAnsi="Times New Roman" w:cs="Times New Roman"/>
      <w:sz w:val="24"/>
      <w:szCs w:val="24"/>
    </w:rPr>
  </w:style>
  <w:style w:type="character" w:styleId="af0">
    <w:name w:val="endnote reference"/>
    <w:basedOn w:val="a0"/>
    <w:uiPriority w:val="99"/>
    <w:semiHidden/>
    <w:unhideWhenUsed/>
    <w:rsid w:val="00444E25"/>
    <w:rPr>
      <w:vertAlign w:val="superscript"/>
    </w:rPr>
  </w:style>
  <w:style w:type="paragraph" w:customStyle="1" w:styleId="af1">
    <w:name w:val="中文正文"/>
    <w:basedOn w:val="a"/>
    <w:link w:val="Char9"/>
    <w:qFormat/>
    <w:rsid w:val="0083786A"/>
    <w:pPr>
      <w:ind w:firstLine="480"/>
    </w:pPr>
  </w:style>
  <w:style w:type="character" w:customStyle="1" w:styleId="Char9">
    <w:name w:val="中文正文 Char"/>
    <w:link w:val="af1"/>
    <w:rsid w:val="0083786A"/>
    <w:rPr>
      <w:rFonts w:ascii="Times New Roman" w:eastAsia="宋体" w:hAnsi="Times New Roman" w:cs="Times New Roman"/>
      <w:sz w:val="24"/>
      <w:szCs w:val="24"/>
    </w:rPr>
  </w:style>
  <w:style w:type="paragraph" w:styleId="TOC">
    <w:name w:val="TOC Heading"/>
    <w:basedOn w:val="1"/>
    <w:next w:val="a"/>
    <w:uiPriority w:val="39"/>
    <w:unhideWhenUsed/>
    <w:qFormat/>
    <w:rsid w:val="005444FB"/>
    <w:pPr>
      <w:widowControl/>
      <w:spacing w:before="240" w:after="0" w:line="259" w:lineRule="auto"/>
      <w:ind w:firstLineChars="0" w:firstLine="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2">
    <w:name w:val="toc 1"/>
    <w:basedOn w:val="a"/>
    <w:next w:val="a"/>
    <w:autoRedefine/>
    <w:uiPriority w:val="39"/>
    <w:unhideWhenUsed/>
    <w:rsid w:val="005444FB"/>
  </w:style>
  <w:style w:type="paragraph" w:styleId="21">
    <w:name w:val="toc 2"/>
    <w:basedOn w:val="a"/>
    <w:next w:val="a"/>
    <w:autoRedefine/>
    <w:uiPriority w:val="39"/>
    <w:unhideWhenUsed/>
    <w:rsid w:val="005444FB"/>
    <w:pPr>
      <w:ind w:leftChars="200" w:left="420"/>
    </w:pPr>
  </w:style>
  <w:style w:type="paragraph" w:styleId="31">
    <w:name w:val="toc 3"/>
    <w:basedOn w:val="a"/>
    <w:next w:val="a"/>
    <w:autoRedefine/>
    <w:uiPriority w:val="39"/>
    <w:unhideWhenUsed/>
    <w:rsid w:val="005444FB"/>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191440">
      <w:bodyDiv w:val="1"/>
      <w:marLeft w:val="0"/>
      <w:marRight w:val="0"/>
      <w:marTop w:val="0"/>
      <w:marBottom w:val="0"/>
      <w:divBdr>
        <w:top w:val="none" w:sz="0" w:space="0" w:color="auto"/>
        <w:left w:val="none" w:sz="0" w:space="0" w:color="auto"/>
        <w:bottom w:val="none" w:sz="0" w:space="0" w:color="auto"/>
        <w:right w:val="none" w:sz="0" w:space="0" w:color="auto"/>
      </w:divBdr>
    </w:div>
    <w:div w:id="112360873">
      <w:bodyDiv w:val="1"/>
      <w:marLeft w:val="0"/>
      <w:marRight w:val="0"/>
      <w:marTop w:val="0"/>
      <w:marBottom w:val="0"/>
      <w:divBdr>
        <w:top w:val="none" w:sz="0" w:space="0" w:color="auto"/>
        <w:left w:val="none" w:sz="0" w:space="0" w:color="auto"/>
        <w:bottom w:val="none" w:sz="0" w:space="0" w:color="auto"/>
        <w:right w:val="none" w:sz="0" w:space="0" w:color="auto"/>
      </w:divBdr>
    </w:div>
    <w:div w:id="164830445">
      <w:bodyDiv w:val="1"/>
      <w:marLeft w:val="0"/>
      <w:marRight w:val="0"/>
      <w:marTop w:val="0"/>
      <w:marBottom w:val="0"/>
      <w:divBdr>
        <w:top w:val="none" w:sz="0" w:space="0" w:color="auto"/>
        <w:left w:val="none" w:sz="0" w:space="0" w:color="auto"/>
        <w:bottom w:val="none" w:sz="0" w:space="0" w:color="auto"/>
        <w:right w:val="none" w:sz="0" w:space="0" w:color="auto"/>
      </w:divBdr>
    </w:div>
    <w:div w:id="288360605">
      <w:bodyDiv w:val="1"/>
      <w:marLeft w:val="0"/>
      <w:marRight w:val="0"/>
      <w:marTop w:val="0"/>
      <w:marBottom w:val="0"/>
      <w:divBdr>
        <w:top w:val="none" w:sz="0" w:space="0" w:color="auto"/>
        <w:left w:val="none" w:sz="0" w:space="0" w:color="auto"/>
        <w:bottom w:val="none" w:sz="0" w:space="0" w:color="auto"/>
        <w:right w:val="none" w:sz="0" w:space="0" w:color="auto"/>
      </w:divBdr>
    </w:div>
    <w:div w:id="369182249">
      <w:bodyDiv w:val="1"/>
      <w:marLeft w:val="0"/>
      <w:marRight w:val="0"/>
      <w:marTop w:val="0"/>
      <w:marBottom w:val="0"/>
      <w:divBdr>
        <w:top w:val="none" w:sz="0" w:space="0" w:color="auto"/>
        <w:left w:val="none" w:sz="0" w:space="0" w:color="auto"/>
        <w:bottom w:val="none" w:sz="0" w:space="0" w:color="auto"/>
        <w:right w:val="none" w:sz="0" w:space="0" w:color="auto"/>
      </w:divBdr>
    </w:div>
    <w:div w:id="461505032">
      <w:bodyDiv w:val="1"/>
      <w:marLeft w:val="0"/>
      <w:marRight w:val="0"/>
      <w:marTop w:val="0"/>
      <w:marBottom w:val="0"/>
      <w:divBdr>
        <w:top w:val="none" w:sz="0" w:space="0" w:color="auto"/>
        <w:left w:val="none" w:sz="0" w:space="0" w:color="auto"/>
        <w:bottom w:val="none" w:sz="0" w:space="0" w:color="auto"/>
        <w:right w:val="none" w:sz="0" w:space="0" w:color="auto"/>
      </w:divBdr>
    </w:div>
    <w:div w:id="480275656">
      <w:bodyDiv w:val="1"/>
      <w:marLeft w:val="0"/>
      <w:marRight w:val="0"/>
      <w:marTop w:val="0"/>
      <w:marBottom w:val="0"/>
      <w:divBdr>
        <w:top w:val="none" w:sz="0" w:space="0" w:color="auto"/>
        <w:left w:val="none" w:sz="0" w:space="0" w:color="auto"/>
        <w:bottom w:val="none" w:sz="0" w:space="0" w:color="auto"/>
        <w:right w:val="none" w:sz="0" w:space="0" w:color="auto"/>
      </w:divBdr>
    </w:div>
    <w:div w:id="561408966">
      <w:bodyDiv w:val="1"/>
      <w:marLeft w:val="0"/>
      <w:marRight w:val="0"/>
      <w:marTop w:val="0"/>
      <w:marBottom w:val="0"/>
      <w:divBdr>
        <w:top w:val="none" w:sz="0" w:space="0" w:color="auto"/>
        <w:left w:val="none" w:sz="0" w:space="0" w:color="auto"/>
        <w:bottom w:val="none" w:sz="0" w:space="0" w:color="auto"/>
        <w:right w:val="none" w:sz="0" w:space="0" w:color="auto"/>
      </w:divBdr>
    </w:div>
    <w:div w:id="602111283">
      <w:bodyDiv w:val="1"/>
      <w:marLeft w:val="0"/>
      <w:marRight w:val="0"/>
      <w:marTop w:val="0"/>
      <w:marBottom w:val="0"/>
      <w:divBdr>
        <w:top w:val="none" w:sz="0" w:space="0" w:color="auto"/>
        <w:left w:val="none" w:sz="0" w:space="0" w:color="auto"/>
        <w:bottom w:val="none" w:sz="0" w:space="0" w:color="auto"/>
        <w:right w:val="none" w:sz="0" w:space="0" w:color="auto"/>
      </w:divBdr>
    </w:div>
    <w:div w:id="612250365">
      <w:bodyDiv w:val="1"/>
      <w:marLeft w:val="0"/>
      <w:marRight w:val="0"/>
      <w:marTop w:val="0"/>
      <w:marBottom w:val="0"/>
      <w:divBdr>
        <w:top w:val="none" w:sz="0" w:space="0" w:color="auto"/>
        <w:left w:val="none" w:sz="0" w:space="0" w:color="auto"/>
        <w:bottom w:val="none" w:sz="0" w:space="0" w:color="auto"/>
        <w:right w:val="none" w:sz="0" w:space="0" w:color="auto"/>
      </w:divBdr>
    </w:div>
    <w:div w:id="683748923">
      <w:bodyDiv w:val="1"/>
      <w:marLeft w:val="0"/>
      <w:marRight w:val="0"/>
      <w:marTop w:val="0"/>
      <w:marBottom w:val="0"/>
      <w:divBdr>
        <w:top w:val="none" w:sz="0" w:space="0" w:color="auto"/>
        <w:left w:val="none" w:sz="0" w:space="0" w:color="auto"/>
        <w:bottom w:val="none" w:sz="0" w:space="0" w:color="auto"/>
        <w:right w:val="none" w:sz="0" w:space="0" w:color="auto"/>
      </w:divBdr>
    </w:div>
    <w:div w:id="696546117">
      <w:bodyDiv w:val="1"/>
      <w:marLeft w:val="0"/>
      <w:marRight w:val="0"/>
      <w:marTop w:val="0"/>
      <w:marBottom w:val="0"/>
      <w:divBdr>
        <w:top w:val="none" w:sz="0" w:space="0" w:color="auto"/>
        <w:left w:val="none" w:sz="0" w:space="0" w:color="auto"/>
        <w:bottom w:val="none" w:sz="0" w:space="0" w:color="auto"/>
        <w:right w:val="none" w:sz="0" w:space="0" w:color="auto"/>
      </w:divBdr>
    </w:div>
    <w:div w:id="982929316">
      <w:bodyDiv w:val="1"/>
      <w:marLeft w:val="0"/>
      <w:marRight w:val="0"/>
      <w:marTop w:val="0"/>
      <w:marBottom w:val="0"/>
      <w:divBdr>
        <w:top w:val="none" w:sz="0" w:space="0" w:color="auto"/>
        <w:left w:val="none" w:sz="0" w:space="0" w:color="auto"/>
        <w:bottom w:val="none" w:sz="0" w:space="0" w:color="auto"/>
        <w:right w:val="none" w:sz="0" w:space="0" w:color="auto"/>
      </w:divBdr>
    </w:div>
    <w:div w:id="1005087886">
      <w:bodyDiv w:val="1"/>
      <w:marLeft w:val="0"/>
      <w:marRight w:val="0"/>
      <w:marTop w:val="0"/>
      <w:marBottom w:val="0"/>
      <w:divBdr>
        <w:top w:val="none" w:sz="0" w:space="0" w:color="auto"/>
        <w:left w:val="none" w:sz="0" w:space="0" w:color="auto"/>
        <w:bottom w:val="none" w:sz="0" w:space="0" w:color="auto"/>
        <w:right w:val="none" w:sz="0" w:space="0" w:color="auto"/>
      </w:divBdr>
    </w:div>
    <w:div w:id="1048644001">
      <w:bodyDiv w:val="1"/>
      <w:marLeft w:val="0"/>
      <w:marRight w:val="0"/>
      <w:marTop w:val="0"/>
      <w:marBottom w:val="0"/>
      <w:divBdr>
        <w:top w:val="none" w:sz="0" w:space="0" w:color="auto"/>
        <w:left w:val="none" w:sz="0" w:space="0" w:color="auto"/>
        <w:bottom w:val="none" w:sz="0" w:space="0" w:color="auto"/>
        <w:right w:val="none" w:sz="0" w:space="0" w:color="auto"/>
      </w:divBdr>
    </w:div>
    <w:div w:id="1227103679">
      <w:bodyDiv w:val="1"/>
      <w:marLeft w:val="0"/>
      <w:marRight w:val="0"/>
      <w:marTop w:val="0"/>
      <w:marBottom w:val="0"/>
      <w:divBdr>
        <w:top w:val="none" w:sz="0" w:space="0" w:color="auto"/>
        <w:left w:val="none" w:sz="0" w:space="0" w:color="auto"/>
        <w:bottom w:val="none" w:sz="0" w:space="0" w:color="auto"/>
        <w:right w:val="none" w:sz="0" w:space="0" w:color="auto"/>
      </w:divBdr>
    </w:div>
    <w:div w:id="1235624524">
      <w:bodyDiv w:val="1"/>
      <w:marLeft w:val="0"/>
      <w:marRight w:val="0"/>
      <w:marTop w:val="0"/>
      <w:marBottom w:val="0"/>
      <w:divBdr>
        <w:top w:val="none" w:sz="0" w:space="0" w:color="auto"/>
        <w:left w:val="none" w:sz="0" w:space="0" w:color="auto"/>
        <w:bottom w:val="none" w:sz="0" w:space="0" w:color="auto"/>
        <w:right w:val="none" w:sz="0" w:space="0" w:color="auto"/>
      </w:divBdr>
    </w:div>
    <w:div w:id="1342900964">
      <w:bodyDiv w:val="1"/>
      <w:marLeft w:val="0"/>
      <w:marRight w:val="0"/>
      <w:marTop w:val="0"/>
      <w:marBottom w:val="0"/>
      <w:divBdr>
        <w:top w:val="none" w:sz="0" w:space="0" w:color="auto"/>
        <w:left w:val="none" w:sz="0" w:space="0" w:color="auto"/>
        <w:bottom w:val="none" w:sz="0" w:space="0" w:color="auto"/>
        <w:right w:val="none" w:sz="0" w:space="0" w:color="auto"/>
      </w:divBdr>
    </w:div>
    <w:div w:id="1463109763">
      <w:bodyDiv w:val="1"/>
      <w:marLeft w:val="0"/>
      <w:marRight w:val="0"/>
      <w:marTop w:val="0"/>
      <w:marBottom w:val="0"/>
      <w:divBdr>
        <w:top w:val="none" w:sz="0" w:space="0" w:color="auto"/>
        <w:left w:val="none" w:sz="0" w:space="0" w:color="auto"/>
        <w:bottom w:val="none" w:sz="0" w:space="0" w:color="auto"/>
        <w:right w:val="none" w:sz="0" w:space="0" w:color="auto"/>
      </w:divBdr>
    </w:div>
    <w:div w:id="1520271104">
      <w:bodyDiv w:val="1"/>
      <w:marLeft w:val="0"/>
      <w:marRight w:val="0"/>
      <w:marTop w:val="0"/>
      <w:marBottom w:val="0"/>
      <w:divBdr>
        <w:top w:val="none" w:sz="0" w:space="0" w:color="auto"/>
        <w:left w:val="none" w:sz="0" w:space="0" w:color="auto"/>
        <w:bottom w:val="none" w:sz="0" w:space="0" w:color="auto"/>
        <w:right w:val="none" w:sz="0" w:space="0" w:color="auto"/>
      </w:divBdr>
    </w:div>
    <w:div w:id="1673413750">
      <w:bodyDiv w:val="1"/>
      <w:marLeft w:val="0"/>
      <w:marRight w:val="0"/>
      <w:marTop w:val="0"/>
      <w:marBottom w:val="0"/>
      <w:divBdr>
        <w:top w:val="none" w:sz="0" w:space="0" w:color="auto"/>
        <w:left w:val="none" w:sz="0" w:space="0" w:color="auto"/>
        <w:bottom w:val="none" w:sz="0" w:space="0" w:color="auto"/>
        <w:right w:val="none" w:sz="0" w:space="0" w:color="auto"/>
      </w:divBdr>
    </w:div>
    <w:div w:id="1749956922">
      <w:bodyDiv w:val="1"/>
      <w:marLeft w:val="0"/>
      <w:marRight w:val="0"/>
      <w:marTop w:val="0"/>
      <w:marBottom w:val="0"/>
      <w:divBdr>
        <w:top w:val="none" w:sz="0" w:space="0" w:color="auto"/>
        <w:left w:val="none" w:sz="0" w:space="0" w:color="auto"/>
        <w:bottom w:val="none" w:sz="0" w:space="0" w:color="auto"/>
        <w:right w:val="none" w:sz="0" w:space="0" w:color="auto"/>
      </w:divBdr>
    </w:div>
    <w:div w:id="1822577218">
      <w:bodyDiv w:val="1"/>
      <w:marLeft w:val="0"/>
      <w:marRight w:val="0"/>
      <w:marTop w:val="0"/>
      <w:marBottom w:val="0"/>
      <w:divBdr>
        <w:top w:val="none" w:sz="0" w:space="0" w:color="auto"/>
        <w:left w:val="none" w:sz="0" w:space="0" w:color="auto"/>
        <w:bottom w:val="none" w:sz="0" w:space="0" w:color="auto"/>
        <w:right w:val="none" w:sz="0" w:space="0" w:color="auto"/>
      </w:divBdr>
    </w:div>
    <w:div w:id="1823229730">
      <w:bodyDiv w:val="1"/>
      <w:marLeft w:val="0"/>
      <w:marRight w:val="0"/>
      <w:marTop w:val="0"/>
      <w:marBottom w:val="0"/>
      <w:divBdr>
        <w:top w:val="none" w:sz="0" w:space="0" w:color="auto"/>
        <w:left w:val="none" w:sz="0" w:space="0" w:color="auto"/>
        <w:bottom w:val="none" w:sz="0" w:space="0" w:color="auto"/>
        <w:right w:val="none" w:sz="0" w:space="0" w:color="auto"/>
      </w:divBdr>
    </w:div>
    <w:div w:id="2001889713">
      <w:bodyDiv w:val="1"/>
      <w:marLeft w:val="0"/>
      <w:marRight w:val="0"/>
      <w:marTop w:val="0"/>
      <w:marBottom w:val="0"/>
      <w:divBdr>
        <w:top w:val="none" w:sz="0" w:space="0" w:color="auto"/>
        <w:left w:val="none" w:sz="0" w:space="0" w:color="auto"/>
        <w:bottom w:val="none" w:sz="0" w:space="0" w:color="auto"/>
        <w:right w:val="none" w:sz="0" w:space="0" w:color="auto"/>
      </w:divBdr>
    </w:div>
    <w:div w:id="2045981878">
      <w:bodyDiv w:val="1"/>
      <w:marLeft w:val="0"/>
      <w:marRight w:val="0"/>
      <w:marTop w:val="0"/>
      <w:marBottom w:val="0"/>
      <w:divBdr>
        <w:top w:val="none" w:sz="0" w:space="0" w:color="auto"/>
        <w:left w:val="none" w:sz="0" w:space="0" w:color="auto"/>
        <w:bottom w:val="none" w:sz="0" w:space="0" w:color="auto"/>
        <w:right w:val="none" w:sz="0" w:space="0" w:color="auto"/>
      </w:divBdr>
    </w:div>
    <w:div w:id="2063824697">
      <w:bodyDiv w:val="1"/>
      <w:marLeft w:val="0"/>
      <w:marRight w:val="0"/>
      <w:marTop w:val="0"/>
      <w:marBottom w:val="0"/>
      <w:divBdr>
        <w:top w:val="none" w:sz="0" w:space="0" w:color="auto"/>
        <w:left w:val="none" w:sz="0" w:space="0" w:color="auto"/>
        <w:bottom w:val="none" w:sz="0" w:space="0" w:color="auto"/>
        <w:right w:val="none" w:sz="0" w:space="0" w:color="auto"/>
      </w:divBdr>
    </w:div>
    <w:div w:id="21190572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__2.vsdx"/><Relationship Id="rId26" Type="http://schemas.openxmlformats.org/officeDocument/2006/relationships/package" Target="embeddings/Microsoft_Visio___6.vs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__10.vsdx"/><Relationship Id="rId42" Type="http://schemas.openxmlformats.org/officeDocument/2006/relationships/package" Target="embeddings/Microsoft_Visio___14.vsdx"/><Relationship Id="rId47" Type="http://schemas.openxmlformats.org/officeDocument/2006/relationships/image" Target="media/image17.emf"/><Relationship Id="rId50" Type="http://schemas.openxmlformats.org/officeDocument/2006/relationships/package" Target="embeddings/Microsoft_Visio___18.vsdx"/><Relationship Id="rId55" Type="http://schemas.openxmlformats.org/officeDocument/2006/relationships/footer" Target="foot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1.vsdx"/><Relationship Id="rId29" Type="http://schemas.openxmlformats.org/officeDocument/2006/relationships/image" Target="media/image8.emf"/><Relationship Id="rId11" Type="http://schemas.openxmlformats.org/officeDocument/2006/relationships/footer" Target="footer2.xml"/><Relationship Id="rId24" Type="http://schemas.openxmlformats.org/officeDocument/2006/relationships/package" Target="embeddings/Microsoft_Visio___5.vsdx"/><Relationship Id="rId32" Type="http://schemas.openxmlformats.org/officeDocument/2006/relationships/package" Target="embeddings/Microsoft_Visio___9.vsdx"/><Relationship Id="rId37" Type="http://schemas.openxmlformats.org/officeDocument/2006/relationships/image" Target="media/image12.emf"/><Relationship Id="rId40" Type="http://schemas.openxmlformats.org/officeDocument/2006/relationships/package" Target="embeddings/Microsoft_Visio___13.vsdx"/><Relationship Id="rId45" Type="http://schemas.openxmlformats.org/officeDocument/2006/relationships/image" Target="media/image16.emf"/><Relationship Id="rId53" Type="http://schemas.openxmlformats.org/officeDocument/2006/relationships/image" Target="media/image20.emf"/><Relationship Id="rId5" Type="http://schemas.openxmlformats.org/officeDocument/2006/relationships/webSettings" Target="webSettings.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package" Target="embeddings/Microsoft_Visio___4.vsdx"/><Relationship Id="rId27" Type="http://schemas.openxmlformats.org/officeDocument/2006/relationships/image" Target="media/image7.emf"/><Relationship Id="rId30" Type="http://schemas.openxmlformats.org/officeDocument/2006/relationships/package" Target="embeddings/Microsoft_Visio___8.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__17.vsdx"/><Relationship Id="rId56"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19.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__12.vsdx"/><Relationship Id="rId46" Type="http://schemas.openxmlformats.org/officeDocument/2006/relationships/package" Target="embeddings/Microsoft_Visio___16.vsdx"/><Relationship Id="rId20" Type="http://schemas.openxmlformats.org/officeDocument/2006/relationships/package" Target="embeddings/Microsoft_Visio___3.vsdx"/><Relationship Id="rId41" Type="http://schemas.openxmlformats.org/officeDocument/2006/relationships/image" Target="media/image14.emf"/><Relationship Id="rId54" Type="http://schemas.openxmlformats.org/officeDocument/2006/relationships/package" Target="embeddings/Microsoft_Visio___20.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__7.vsdx"/><Relationship Id="rId36" Type="http://schemas.openxmlformats.org/officeDocument/2006/relationships/package" Target="embeddings/Microsoft_Visio___11.vsdx"/><Relationship Id="rId49" Type="http://schemas.openxmlformats.org/officeDocument/2006/relationships/image" Target="media/image18.emf"/><Relationship Id="rId57"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image" Target="media/image9.emf"/><Relationship Id="rId44" Type="http://schemas.openxmlformats.org/officeDocument/2006/relationships/package" Target="embeddings/Microsoft_Visio___15.vsdx"/><Relationship Id="rId52" Type="http://schemas.openxmlformats.org/officeDocument/2006/relationships/package" Target="embeddings/Microsoft_Visio___19.vsdx"/></Relationships>
</file>

<file path=word/_rels/settings.xml.rels><?xml version="1.0" encoding="UTF-8" standalone="yes"?>
<Relationships xmlns="http://schemas.openxmlformats.org/package/2006/relationships"><Relationship Id="rId1" Type="http://schemas.openxmlformats.org/officeDocument/2006/relationships/attachedTemplate" Target="file:///E:\&#27605;&#35774;\doc\&#35770;&#25991;\&#35770;&#25991;&#27169;&#29256;.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B48483-76B3-4995-8442-A5B45870DF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论文模版.dotx</Template>
  <TotalTime>7157</TotalTime>
  <Pages>1</Pages>
  <Words>4370</Words>
  <Characters>24912</Characters>
  <Application>Microsoft Office Word</Application>
  <DocSecurity>0</DocSecurity>
  <Lines>207</Lines>
  <Paragraphs>58</Paragraphs>
  <ScaleCrop>false</ScaleCrop>
  <Company/>
  <LinksUpToDate>false</LinksUpToDate>
  <CharactersWithSpaces>292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xh</dc:creator>
  <cp:keywords/>
  <dc:description/>
  <cp:lastModifiedBy>xh W</cp:lastModifiedBy>
  <cp:revision>489</cp:revision>
  <cp:lastPrinted>2013-06-06T13:28:00Z</cp:lastPrinted>
  <dcterms:created xsi:type="dcterms:W3CDTF">2013-05-17T08:33:00Z</dcterms:created>
  <dcterms:modified xsi:type="dcterms:W3CDTF">2013-06-06T13:37:00Z</dcterms:modified>
</cp:coreProperties>
</file>